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14B62" w:rsidRDefault="00F14B62" w:rsidP="00F14B62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F14B62" w:rsidRDefault="00F14B62" w:rsidP="00F14B62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F14B62" w:rsidRDefault="00F14B62" w:rsidP="00F14B62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F14B62" w:rsidRDefault="00F14B62" w:rsidP="00F14B62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F14B62" w:rsidRDefault="00F14B62" w:rsidP="00F14B62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</w:p>
    <w:p w:rsidR="00F14B62" w:rsidRDefault="00F14B62" w:rsidP="00F14B62">
      <w:pPr>
        <w:jc w:val="center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rPr>
          <w:rFonts w:ascii="Arial" w:hAnsi="Arial" w:cs="Arial"/>
          <w:b/>
          <w:bCs/>
          <w:noProof/>
          <w:color w:val="FFC000"/>
          <w:sz w:val="20"/>
          <w:szCs w:val="20"/>
        </w:rPr>
        <w:drawing>
          <wp:inline distT="0" distB="0" distL="0" distR="0">
            <wp:extent cx="1524000" cy="485775"/>
            <wp:effectExtent l="0" t="0" r="0" b="9525"/>
            <wp:docPr id="3" name="Picture 3" descr="Description: cid:image001.gif@01CE9E53.B8D2CCE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escription: cid:image001.gif@01CE9E53.B8D2CCE0"/>
                    <pic:cNvPicPr>
                      <a:picLocks noChangeAspect="1" noChangeArrowheads="1"/>
                    </pic:cNvPicPr>
                  </pic:nvPicPr>
                  <pic:blipFill>
                    <a:blip r:embed="rId8" r:link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0D59" w:rsidRDefault="00F14B62" w:rsidP="00F14B62">
      <w:pPr>
        <w:jc w:val="center"/>
        <w:rPr>
          <w:rFonts w:asciiTheme="majorHAnsi" w:eastAsiaTheme="majorEastAsia" w:hAnsiTheme="majorHAnsi" w:cstheme="majorBidi"/>
          <w:sz w:val="32"/>
          <w:szCs w:val="32"/>
        </w:rPr>
      </w:pPr>
      <w:r w:rsidRPr="007400AB">
        <w:rPr>
          <w:rFonts w:asciiTheme="majorHAnsi" w:eastAsiaTheme="majorEastAsia" w:hAnsiTheme="majorHAnsi" w:cstheme="majorBidi"/>
          <w:sz w:val="32"/>
          <w:szCs w:val="32"/>
        </w:rPr>
        <w:t xml:space="preserve">VTC MOBILE -  Integration Guide for Mobile Apps </w:t>
      </w:r>
      <w:r>
        <w:rPr>
          <w:rFonts w:asciiTheme="majorHAnsi" w:eastAsiaTheme="majorEastAsia" w:hAnsiTheme="majorHAnsi" w:cstheme="majorBidi"/>
          <w:sz w:val="32"/>
          <w:szCs w:val="32"/>
        </w:rPr>
        <w:br/>
      </w:r>
      <w:r w:rsidR="007A61BF" w:rsidRPr="007A61BF">
        <w:rPr>
          <w:rFonts w:asciiTheme="majorHAnsi" w:eastAsiaTheme="majorEastAsia" w:hAnsiTheme="majorHAnsi" w:cstheme="majorBidi"/>
          <w:sz w:val="32"/>
          <w:szCs w:val="32"/>
        </w:rPr>
        <w:t>Android  SDK</w:t>
      </w:r>
    </w:p>
    <w:p w:rsidR="00942D78" w:rsidRDefault="00942D78">
      <w:pPr>
        <w:rPr>
          <w:rFonts w:asciiTheme="majorHAnsi" w:eastAsiaTheme="majorEastAsia" w:hAnsiTheme="majorHAnsi" w:cstheme="majorBidi"/>
          <w:sz w:val="32"/>
          <w:szCs w:val="32"/>
        </w:rPr>
      </w:pPr>
      <w:r>
        <w:rPr>
          <w:rFonts w:asciiTheme="majorHAnsi" w:eastAsiaTheme="majorEastAsia" w:hAnsiTheme="majorHAnsi" w:cstheme="majorBidi"/>
          <w:sz w:val="32"/>
          <w:szCs w:val="32"/>
        </w:rPr>
        <w:br w:type="page"/>
      </w:r>
    </w:p>
    <w:p w:rsidR="00942D78" w:rsidRDefault="00942D78" w:rsidP="00F14B62">
      <w:pPr>
        <w:jc w:val="center"/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208445097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D42C6" w:rsidRDefault="002D42C6" w:rsidP="002D42C6">
          <w:pPr>
            <w:pStyle w:val="TOCHeading"/>
            <w:jc w:val="center"/>
          </w:pPr>
          <w:r>
            <w:t>Index</w:t>
          </w:r>
        </w:p>
        <w:p w:rsidR="00806809" w:rsidRDefault="002B182C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2D42C6">
            <w:instrText xml:space="preserve"> TOC \o "1-3" \h \z \u </w:instrText>
          </w:r>
          <w:r>
            <w:fldChar w:fldCharType="separate"/>
          </w:r>
          <w:hyperlink w:anchor="_Toc442100059" w:history="1">
            <w:r w:rsidR="00806809" w:rsidRPr="004A7A46">
              <w:rPr>
                <w:rStyle w:val="Hyperlink"/>
                <w:noProof/>
              </w:rPr>
              <w:t>1.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Overview</w:t>
            </w:r>
            <w:r w:rsidR="00806809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60" w:history="1">
            <w:r w:rsidR="00806809" w:rsidRPr="004A7A46">
              <w:rPr>
                <w:rStyle w:val="Hyperlink"/>
                <w:noProof/>
              </w:rPr>
              <w:t>1.1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Document purpose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60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6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61" w:history="1">
            <w:r w:rsidR="00806809" w:rsidRPr="004A7A46">
              <w:rPr>
                <w:rStyle w:val="Hyperlink"/>
                <w:noProof/>
              </w:rPr>
              <w:t>1.2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Scope of use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61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6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62" w:history="1">
            <w:r w:rsidR="00806809" w:rsidRPr="004A7A46">
              <w:rPr>
                <w:rStyle w:val="Hyperlink"/>
                <w:noProof/>
              </w:rPr>
              <w:t>1.3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Conceptual Model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62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6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63" w:history="1">
            <w:r w:rsidR="00806809" w:rsidRPr="004A7A46">
              <w:rPr>
                <w:rStyle w:val="Hyperlink"/>
                <w:noProof/>
              </w:rPr>
              <w:t>1.4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Basic Abstract Flow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63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7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64" w:history="1">
            <w:r w:rsidR="00806809" w:rsidRPr="004A7A46">
              <w:rPr>
                <w:rStyle w:val="Hyperlink"/>
                <w:noProof/>
              </w:rPr>
              <w:t>2.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Setup development environment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64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8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65" w:history="1">
            <w:r w:rsidR="00806809" w:rsidRPr="004A7A46">
              <w:rPr>
                <w:rStyle w:val="Hyperlink"/>
                <w:noProof/>
              </w:rPr>
              <w:t>2.1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Import reference projects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65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8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66" w:history="1">
            <w:r w:rsidR="00806809" w:rsidRPr="004A7A46">
              <w:rPr>
                <w:rStyle w:val="Hyperlink"/>
                <w:noProof/>
              </w:rPr>
              <w:t>2.2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Import ScoinGameSKDLib project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66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9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67" w:history="1">
            <w:r w:rsidR="00806809" w:rsidRPr="004A7A46">
              <w:rPr>
                <w:rStyle w:val="Hyperlink"/>
                <w:noProof/>
              </w:rPr>
              <w:t>2.3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Create your project and import ScoinGameSDKLib as library project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67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0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68" w:history="1">
            <w:r w:rsidR="00806809" w:rsidRPr="004A7A46">
              <w:rPr>
                <w:rStyle w:val="Hyperlink"/>
                <w:noProof/>
              </w:rPr>
              <w:t>3.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Config project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68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2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69" w:history="1">
            <w:r w:rsidR="00806809" w:rsidRPr="004A7A46">
              <w:rPr>
                <w:rStyle w:val="Hyperlink"/>
                <w:noProof/>
              </w:rPr>
              <w:t>3.1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Add permissions to your Manifest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69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2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70" w:history="1">
            <w:r w:rsidR="00806809" w:rsidRPr="004A7A46">
              <w:rPr>
                <w:rStyle w:val="Hyperlink"/>
                <w:noProof/>
              </w:rPr>
              <w:t>3.2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Modify application tag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70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3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72" w:history="1">
            <w:r w:rsidR="00806809" w:rsidRPr="004A7A46">
              <w:rPr>
                <w:rStyle w:val="Hyperlink"/>
                <w:noProof/>
              </w:rPr>
              <w:t>3.3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Add FacebookAppId and GoogleKey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72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6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73" w:history="1">
            <w:r w:rsidR="00806809" w:rsidRPr="004A7A46">
              <w:rPr>
                <w:rStyle w:val="Hyperlink"/>
                <w:noProof/>
              </w:rPr>
              <w:t>3.4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Add Sandbox API key and Live API key in your game activity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73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6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74" w:history="1">
            <w:r w:rsidR="00806809" w:rsidRPr="004A7A46">
              <w:rPr>
                <w:rStyle w:val="Hyperlink"/>
                <w:noProof/>
              </w:rPr>
              <w:t>3.5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Create a class inherits from ScoinReceiver to listen login/logout event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74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7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75" w:history="1">
            <w:r w:rsidR="00806809" w:rsidRPr="004A7A46">
              <w:rPr>
                <w:rStyle w:val="Hyperlink"/>
                <w:noProof/>
              </w:rPr>
              <w:t>3.6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Configure push notification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75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7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76" w:history="1">
            <w:r w:rsidR="00806809" w:rsidRPr="004A7A46">
              <w:rPr>
                <w:rStyle w:val="Hyperlink"/>
                <w:noProof/>
              </w:rPr>
              <w:t>3.7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Init SDK in onCreate method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76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8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r:id="rId10" w:anchor="_Toc442100077" w:history="1">
            <w:r w:rsidR="00806809" w:rsidRPr="004A7A46">
              <w:rPr>
                <w:rStyle w:val="Hyperlink"/>
                <w:rFonts w:ascii="Consolas" w:hAnsi="Consolas" w:cs="Consolas"/>
                <w:noProof/>
              </w:rPr>
              <w:t>sdk.</w:t>
            </w:r>
            <w:r w:rsidR="00806809" w:rsidRPr="004A7A46">
              <w:rPr>
                <w:rStyle w:val="Hyperlink"/>
                <w:rFonts w:cs="Times New Roman"/>
                <w:noProof/>
              </w:rPr>
              <w:t>trackFBInstall</w:t>
            </w:r>
            <w:r w:rsidR="00806809" w:rsidRPr="004A7A46">
              <w:rPr>
                <w:rStyle w:val="Hyperlink"/>
                <w:rFonts w:ascii="Consolas" w:hAnsi="Consolas" w:cs="Consolas"/>
                <w:noProof/>
              </w:rPr>
              <w:t>(this)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77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8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78" w:history="1">
            <w:r w:rsidR="00806809" w:rsidRPr="004A7A46">
              <w:rPr>
                <w:rStyle w:val="Hyperlink"/>
                <w:noProof/>
              </w:rPr>
              <w:t>4.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Scoin functions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78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9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79" w:history="1">
            <w:r w:rsidR="00806809" w:rsidRPr="004A7A46">
              <w:rPr>
                <w:rStyle w:val="Hyperlink"/>
                <w:noProof/>
              </w:rPr>
              <w:t>4.1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Function Login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79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9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80" w:history="1">
            <w:r w:rsidR="00806809" w:rsidRPr="004A7A46">
              <w:rPr>
                <w:rStyle w:val="Hyperlink"/>
                <w:noProof/>
              </w:rPr>
              <w:t>4.2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Function switch account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80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9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81" w:history="1">
            <w:r w:rsidR="00806809" w:rsidRPr="004A7A46">
              <w:rPr>
                <w:rStyle w:val="Hyperlink"/>
                <w:noProof/>
              </w:rPr>
              <w:t>4.3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Function show user’s information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81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9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82" w:history="1">
            <w:r w:rsidR="00806809" w:rsidRPr="004A7A46">
              <w:rPr>
                <w:rStyle w:val="Hyperlink"/>
                <w:noProof/>
              </w:rPr>
              <w:t>4.4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Function show payment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82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9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83" w:history="1">
            <w:r w:rsidR="00806809" w:rsidRPr="004A7A46">
              <w:rPr>
                <w:rStyle w:val="Hyperlink"/>
                <w:noProof/>
              </w:rPr>
              <w:t>4.5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Function track facebook ad’s install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83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9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 w:rsidP="00806809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84" w:history="1">
            <w:r w:rsidR="00806809" w:rsidRPr="004A7A46">
              <w:rPr>
                <w:rStyle w:val="Hyperlink"/>
                <w:noProof/>
              </w:rPr>
              <w:t>4.6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AppFlyer tracking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84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19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86" w:history="1">
            <w:r w:rsidR="00806809" w:rsidRPr="004A7A46">
              <w:rPr>
                <w:rStyle w:val="Hyperlink"/>
                <w:noProof/>
              </w:rPr>
              <w:t>4.7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Get Game Rating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86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20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87" w:history="1">
            <w:r w:rsidR="00806809" w:rsidRPr="004A7A46">
              <w:rPr>
                <w:rStyle w:val="Hyperlink"/>
                <w:noProof/>
              </w:rPr>
              <w:t>4.8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Get Reminder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87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21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88" w:history="1">
            <w:r w:rsidR="00806809" w:rsidRPr="004A7A46">
              <w:rPr>
                <w:rStyle w:val="Hyperlink"/>
                <w:noProof/>
              </w:rPr>
              <w:t>4.9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Get user scoin ’s balance (Optional)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88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21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89" w:history="1">
            <w:r w:rsidR="00806809" w:rsidRPr="004A7A46">
              <w:rPr>
                <w:rStyle w:val="Hyperlink"/>
                <w:noProof/>
              </w:rPr>
              <w:t>4.10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Scoin Payment(Optional)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89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22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90" w:history="1">
            <w:r w:rsidR="00806809" w:rsidRPr="004A7A46">
              <w:rPr>
                <w:rStyle w:val="Hyperlink"/>
                <w:noProof/>
              </w:rPr>
              <w:t>4.11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Invite friends on Facebook (Optional)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90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24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91" w:history="1">
            <w:r w:rsidR="00806809" w:rsidRPr="004A7A46">
              <w:rPr>
                <w:rStyle w:val="Hyperlink"/>
                <w:noProof/>
              </w:rPr>
              <w:t>4.12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Share Facebook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91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25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66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92" w:history="1">
            <w:r w:rsidR="00806809" w:rsidRPr="004A7A46">
              <w:rPr>
                <w:rStyle w:val="Hyperlink"/>
                <w:noProof/>
              </w:rPr>
              <w:t>4.13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Function get user’s avatar link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92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26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93" w:history="1">
            <w:r w:rsidR="00806809" w:rsidRPr="004A7A46">
              <w:rPr>
                <w:rStyle w:val="Hyperlink"/>
                <w:rFonts w:eastAsia="Times New Roman"/>
                <w:noProof/>
                <w:lang w:val="vi-VN"/>
              </w:rPr>
              <w:t>5.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Sandbox system Integratio</w:t>
            </w:r>
            <w:r w:rsidR="00806809" w:rsidRPr="004A7A46">
              <w:rPr>
                <w:rStyle w:val="Hyperlink"/>
                <w:rFonts w:eastAsia="Times New Roman"/>
                <w:noProof/>
                <w:lang w:val="vi-VN"/>
              </w:rPr>
              <w:t>n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93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26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94" w:history="1">
            <w:r w:rsidR="00806809" w:rsidRPr="004A7A46">
              <w:rPr>
                <w:rStyle w:val="Hyperlink"/>
                <w:noProof/>
              </w:rPr>
              <w:t>6.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Live System Integration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94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26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806809" w:rsidRDefault="008C07B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42100095" w:history="1">
            <w:r w:rsidR="00806809" w:rsidRPr="004A7A46">
              <w:rPr>
                <w:rStyle w:val="Hyperlink"/>
                <w:noProof/>
              </w:rPr>
              <w:t>7.</w:t>
            </w:r>
            <w:r w:rsidR="00806809">
              <w:rPr>
                <w:rFonts w:eastAsiaTheme="minorEastAsia"/>
                <w:noProof/>
              </w:rPr>
              <w:tab/>
            </w:r>
            <w:r w:rsidR="00806809" w:rsidRPr="004A7A46">
              <w:rPr>
                <w:rStyle w:val="Hyperlink"/>
                <w:noProof/>
              </w:rPr>
              <w:t>Supporter</w:t>
            </w:r>
            <w:r w:rsidR="00806809">
              <w:rPr>
                <w:noProof/>
                <w:webHidden/>
              </w:rPr>
              <w:tab/>
            </w:r>
            <w:r w:rsidR="002B182C">
              <w:rPr>
                <w:noProof/>
                <w:webHidden/>
              </w:rPr>
              <w:fldChar w:fldCharType="begin"/>
            </w:r>
            <w:r w:rsidR="00806809">
              <w:rPr>
                <w:noProof/>
                <w:webHidden/>
              </w:rPr>
              <w:instrText xml:space="preserve"> PAGEREF _Toc442100095 \h </w:instrText>
            </w:r>
            <w:r w:rsidR="002B182C">
              <w:rPr>
                <w:noProof/>
                <w:webHidden/>
              </w:rPr>
            </w:r>
            <w:r w:rsidR="002B182C">
              <w:rPr>
                <w:noProof/>
                <w:webHidden/>
              </w:rPr>
              <w:fldChar w:fldCharType="separate"/>
            </w:r>
            <w:r w:rsidR="00806809">
              <w:rPr>
                <w:noProof/>
                <w:webHidden/>
              </w:rPr>
              <w:t>26</w:t>
            </w:r>
            <w:r w:rsidR="002B182C">
              <w:rPr>
                <w:noProof/>
                <w:webHidden/>
              </w:rPr>
              <w:fldChar w:fldCharType="end"/>
            </w:r>
          </w:hyperlink>
        </w:p>
        <w:p w:rsidR="002D42C6" w:rsidRDefault="002B182C" w:rsidP="002D42C6">
          <w:pPr>
            <w:rPr>
              <w:b/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2D42C6" w:rsidRDefault="002D42C6" w:rsidP="00F14B62">
      <w:pPr>
        <w:jc w:val="center"/>
      </w:pPr>
    </w:p>
    <w:p w:rsidR="00601865" w:rsidRDefault="00601865">
      <w:r>
        <w:br w:type="page"/>
      </w:r>
    </w:p>
    <w:p w:rsidR="00601865" w:rsidRDefault="00601865" w:rsidP="00F14B62">
      <w:pPr>
        <w:jc w:val="center"/>
      </w:pPr>
    </w:p>
    <w:tbl>
      <w:tblPr>
        <w:tblW w:w="8505" w:type="dxa"/>
        <w:tblInd w:w="52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457"/>
        <w:gridCol w:w="1806"/>
        <w:gridCol w:w="2879"/>
        <w:gridCol w:w="2363"/>
      </w:tblGrid>
      <w:tr w:rsidR="001563C9" w:rsidTr="00341E92">
        <w:trPr>
          <w:trHeight w:hRule="exact" w:val="528"/>
        </w:trPr>
        <w:tc>
          <w:tcPr>
            <w:tcW w:w="1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1F1F1"/>
            <w:hideMark/>
          </w:tcPr>
          <w:p w:rsidR="001563C9" w:rsidRDefault="001563C9" w:rsidP="00341E92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  <w:rPr>
                <w:rFonts w:eastAsia="Times New Roman"/>
                <w:sz w:val="24"/>
                <w:szCs w:val="24"/>
              </w:rPr>
            </w:pPr>
            <w:r>
              <w:br w:type="page"/>
            </w:r>
            <w:r>
              <w:rPr>
                <w:spacing w:val="1"/>
              </w:rPr>
              <w:t>Version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1F1F1"/>
            <w:hideMark/>
          </w:tcPr>
          <w:p w:rsidR="001563C9" w:rsidRDefault="001563C9" w:rsidP="00341E92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  <w:rPr>
                <w:rFonts w:eastAsia="Times New Roman"/>
                <w:sz w:val="24"/>
                <w:szCs w:val="24"/>
              </w:rPr>
            </w:pPr>
            <w:r>
              <w:t>Date</w:t>
            </w:r>
          </w:p>
        </w:tc>
        <w:tc>
          <w:tcPr>
            <w:tcW w:w="2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1F1F1"/>
            <w:hideMark/>
          </w:tcPr>
          <w:p w:rsidR="001563C9" w:rsidRDefault="001563C9" w:rsidP="00341E92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  <w:rPr>
                <w:rFonts w:eastAsia="Times New Roman"/>
                <w:sz w:val="24"/>
                <w:szCs w:val="24"/>
              </w:rPr>
            </w:pPr>
            <w:r>
              <w:t>Description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1F1F1"/>
            <w:hideMark/>
          </w:tcPr>
          <w:p w:rsidR="001563C9" w:rsidRDefault="001563C9" w:rsidP="00341E92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  <w:rPr>
                <w:rFonts w:eastAsia="Times New Roman"/>
                <w:sz w:val="24"/>
                <w:szCs w:val="24"/>
              </w:rPr>
            </w:pPr>
            <w:r>
              <w:t>Author</w:t>
            </w:r>
          </w:p>
        </w:tc>
      </w:tr>
      <w:tr w:rsidR="001563C9" w:rsidTr="00341E92">
        <w:trPr>
          <w:trHeight w:hRule="exact" w:val="528"/>
        </w:trPr>
        <w:tc>
          <w:tcPr>
            <w:tcW w:w="1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563C9" w:rsidRDefault="001563C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  <w:rPr>
                <w:rFonts w:eastAsia="Times New Roman"/>
                <w:sz w:val="24"/>
                <w:szCs w:val="24"/>
              </w:rPr>
            </w:pPr>
            <w:r>
              <w:t>1.0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563C9" w:rsidRPr="00103E24" w:rsidRDefault="001563C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  <w:rPr>
                <w:rFonts w:eastAsia="Times New Roman"/>
                <w:sz w:val="24"/>
                <w:szCs w:val="24"/>
                <w:lang w:val="vi-VN"/>
              </w:rPr>
            </w:pPr>
            <w:r>
              <w:t>01/10</w:t>
            </w:r>
            <w:r>
              <w:rPr>
                <w:spacing w:val="1"/>
              </w:rPr>
              <w:t>/</w:t>
            </w:r>
            <w:r>
              <w:t>2014</w:t>
            </w:r>
          </w:p>
        </w:tc>
        <w:tc>
          <w:tcPr>
            <w:tcW w:w="2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563C9" w:rsidRDefault="001563C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  <w:rPr>
                <w:rFonts w:eastAsia="Times New Roman"/>
                <w:sz w:val="24"/>
                <w:szCs w:val="24"/>
              </w:rPr>
            </w:pPr>
            <w:r>
              <w:t>Creator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1563C9" w:rsidRPr="0062216F" w:rsidRDefault="001563C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  <w:rPr>
                <w:rFonts w:eastAsia="Times New Roman"/>
                <w:sz w:val="24"/>
                <w:szCs w:val="24"/>
              </w:rPr>
            </w:pPr>
            <w:r>
              <w:rPr>
                <w:lang w:val="vi-VN"/>
              </w:rPr>
              <w:t>Nguy</w:t>
            </w:r>
            <w:r>
              <w:t>e</w:t>
            </w:r>
            <w:r>
              <w:rPr>
                <w:lang w:val="vi-VN"/>
              </w:rPr>
              <w:t xml:space="preserve">n </w:t>
            </w:r>
            <w:r>
              <w:t>Nam Trung</w:t>
            </w:r>
          </w:p>
        </w:tc>
      </w:tr>
      <w:tr w:rsidR="001563C9" w:rsidTr="00341E92">
        <w:trPr>
          <w:trHeight w:hRule="exact" w:val="528"/>
        </w:trPr>
        <w:tc>
          <w:tcPr>
            <w:tcW w:w="1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563C9" w:rsidRDefault="001563C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1.</w:t>
            </w:r>
            <w:r w:rsidR="00704A59">
              <w:t>1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563C9" w:rsidRPr="009452F2" w:rsidRDefault="001563C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15/12/2014</w:t>
            </w:r>
          </w:p>
        </w:tc>
        <w:tc>
          <w:tcPr>
            <w:tcW w:w="2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563C9" w:rsidRDefault="001563C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Update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563C9" w:rsidRPr="009452F2" w:rsidRDefault="001563C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Nguyen Quang Huy</w:t>
            </w:r>
          </w:p>
        </w:tc>
      </w:tr>
      <w:tr w:rsidR="00704A59" w:rsidTr="00341E92">
        <w:trPr>
          <w:trHeight w:hRule="exact" w:val="528"/>
        </w:trPr>
        <w:tc>
          <w:tcPr>
            <w:tcW w:w="1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A59" w:rsidRDefault="00704A5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1.2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A59" w:rsidRDefault="00704A5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27/12/2014</w:t>
            </w:r>
          </w:p>
        </w:tc>
        <w:tc>
          <w:tcPr>
            <w:tcW w:w="2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A59" w:rsidRDefault="00704A5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Update track facebook’s install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04A59" w:rsidRDefault="00704A5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Nguyen Nam Trung</w:t>
            </w:r>
          </w:p>
        </w:tc>
      </w:tr>
      <w:tr w:rsidR="00EC5B62" w:rsidTr="00341E92">
        <w:trPr>
          <w:trHeight w:hRule="exact" w:val="528"/>
        </w:trPr>
        <w:tc>
          <w:tcPr>
            <w:tcW w:w="1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B62" w:rsidRDefault="00EC5B62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1.2.1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B62" w:rsidRDefault="00EC5B62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26/01/2015</w:t>
            </w:r>
          </w:p>
        </w:tc>
        <w:tc>
          <w:tcPr>
            <w:tcW w:w="2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B62" w:rsidRDefault="00EC5B62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Update push notification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C5B62" w:rsidRDefault="00CD4665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Nguyen Nam Trung</w:t>
            </w:r>
          </w:p>
        </w:tc>
      </w:tr>
      <w:tr w:rsidR="00F37866" w:rsidTr="00341E92">
        <w:trPr>
          <w:trHeight w:hRule="exact" w:val="528"/>
        </w:trPr>
        <w:tc>
          <w:tcPr>
            <w:tcW w:w="1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7866" w:rsidRDefault="00F37866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1.2.2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7866" w:rsidRDefault="00F37866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09/06/2015</w:t>
            </w:r>
          </w:p>
        </w:tc>
        <w:tc>
          <w:tcPr>
            <w:tcW w:w="2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7866" w:rsidRDefault="00F37866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Update AppFlyer tracking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F37866" w:rsidRDefault="00F37866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Nguyen Nam Trung</w:t>
            </w:r>
          </w:p>
        </w:tc>
      </w:tr>
      <w:tr w:rsidR="00794B06" w:rsidTr="00341E92">
        <w:trPr>
          <w:trHeight w:hRule="exact" w:val="528"/>
        </w:trPr>
        <w:tc>
          <w:tcPr>
            <w:tcW w:w="1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4B06" w:rsidRDefault="00794B06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1.2.3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4B06" w:rsidRDefault="00794B06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21/07/2015</w:t>
            </w:r>
          </w:p>
        </w:tc>
        <w:tc>
          <w:tcPr>
            <w:tcW w:w="2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4B06" w:rsidRDefault="00794B06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Update new policy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4B06" w:rsidRDefault="00794B06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Nguyen Nam Trung</w:t>
            </w:r>
          </w:p>
        </w:tc>
      </w:tr>
      <w:tr w:rsidR="00E85B43" w:rsidTr="00341E92">
        <w:trPr>
          <w:trHeight w:hRule="exact" w:val="528"/>
        </w:trPr>
        <w:tc>
          <w:tcPr>
            <w:tcW w:w="1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5B43" w:rsidRDefault="00E85B43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1.2.4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5B43" w:rsidRDefault="00E85B43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21/09/2015</w:t>
            </w:r>
          </w:p>
        </w:tc>
        <w:tc>
          <w:tcPr>
            <w:tcW w:w="2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5B43" w:rsidRDefault="006B18E9" w:rsidP="006B18E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Update integration</w:t>
            </w:r>
            <w:r w:rsidR="00E85B43">
              <w:t xml:space="preserve"> process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E85B43" w:rsidRDefault="00E85B43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Nguyen Nam Trung</w:t>
            </w:r>
          </w:p>
        </w:tc>
      </w:tr>
      <w:tr w:rsidR="00604238" w:rsidTr="00341E92">
        <w:trPr>
          <w:trHeight w:hRule="exact" w:val="528"/>
        </w:trPr>
        <w:tc>
          <w:tcPr>
            <w:tcW w:w="1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4238" w:rsidRDefault="00604238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1.2.5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4238" w:rsidRDefault="00604238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10/12/2015</w:t>
            </w:r>
          </w:p>
        </w:tc>
        <w:tc>
          <w:tcPr>
            <w:tcW w:w="2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4238" w:rsidRDefault="00604238" w:rsidP="006B18E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Update notfication integration flow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04238" w:rsidRDefault="00604238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Nguyen Nam Trung</w:t>
            </w:r>
          </w:p>
        </w:tc>
      </w:tr>
      <w:tr w:rsidR="001A24F9" w:rsidTr="00341E92">
        <w:trPr>
          <w:trHeight w:hRule="exact" w:val="528"/>
        </w:trPr>
        <w:tc>
          <w:tcPr>
            <w:tcW w:w="14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24F9" w:rsidRDefault="001A24F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1.2.6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24F9" w:rsidRDefault="001A24F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10/03/2015</w:t>
            </w:r>
          </w:p>
        </w:tc>
        <w:tc>
          <w:tcPr>
            <w:tcW w:w="28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24F9" w:rsidRDefault="001A24F9" w:rsidP="006B18E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Update section 3.2</w:t>
            </w:r>
          </w:p>
        </w:tc>
        <w:tc>
          <w:tcPr>
            <w:tcW w:w="23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1A24F9" w:rsidRDefault="001A24F9" w:rsidP="001563C9">
            <w:pPr>
              <w:widowControl w:val="0"/>
              <w:autoSpaceDE w:val="0"/>
              <w:autoSpaceDN w:val="0"/>
              <w:adjustRightInd w:val="0"/>
              <w:spacing w:line="269" w:lineRule="exact"/>
              <w:ind w:left="102"/>
            </w:pPr>
            <w:r>
              <w:t>Nguyen Nam Trung</w:t>
            </w:r>
          </w:p>
        </w:tc>
      </w:tr>
    </w:tbl>
    <w:p w:rsidR="00601865" w:rsidRDefault="00601865" w:rsidP="00F14B62">
      <w:pPr>
        <w:jc w:val="center"/>
      </w:pPr>
    </w:p>
    <w:p w:rsidR="00244A2B" w:rsidRDefault="00244A2B" w:rsidP="00F14B62">
      <w:pPr>
        <w:jc w:val="center"/>
      </w:pPr>
    </w:p>
    <w:p w:rsidR="00244A2B" w:rsidRDefault="00244A2B">
      <w:r>
        <w:br w:type="page"/>
      </w:r>
    </w:p>
    <w:p w:rsidR="00244A2B" w:rsidRDefault="00244A2B" w:rsidP="00F14B62">
      <w:pPr>
        <w:jc w:val="center"/>
      </w:pPr>
    </w:p>
    <w:p w:rsidR="00442E89" w:rsidRDefault="00244A2B" w:rsidP="00442E89">
      <w:pPr>
        <w:pStyle w:val="Heading1"/>
        <w:numPr>
          <w:ilvl w:val="0"/>
          <w:numId w:val="42"/>
        </w:numPr>
      </w:pPr>
      <w:bookmarkStart w:id="0" w:name="_Toc442100059"/>
      <w:r w:rsidRPr="00244A2B">
        <w:t>Overview</w:t>
      </w:r>
      <w:bookmarkEnd w:id="0"/>
    </w:p>
    <w:p w:rsidR="009E5049" w:rsidRDefault="009E5049" w:rsidP="00442E89">
      <w:pPr>
        <w:pStyle w:val="Heading1"/>
        <w:numPr>
          <w:ilvl w:val="1"/>
          <w:numId w:val="42"/>
        </w:numPr>
      </w:pPr>
      <w:bookmarkStart w:id="1" w:name="_Toc442100060"/>
      <w:r w:rsidRPr="009E5049">
        <w:t>Document purpose</w:t>
      </w:r>
      <w:bookmarkEnd w:id="1"/>
    </w:p>
    <w:p w:rsidR="00050F69" w:rsidRDefault="009348D0" w:rsidP="009348D0">
      <w:r>
        <w:br/>
        <w:t xml:space="preserve">This document describe how to integrate new Mobile Application </w:t>
      </w:r>
      <w:proofErr w:type="gramStart"/>
      <w:r>
        <w:t>to  VTC</w:t>
      </w:r>
      <w:proofErr w:type="gramEnd"/>
      <w:r>
        <w:t xml:space="preserve"> Mobile  payment  gateway  and  transaction  processing  flow  which provided by </w:t>
      </w:r>
      <w:r w:rsidR="000A5FAB">
        <w:t>Scoin SDK</w:t>
      </w:r>
      <w:r>
        <w:t>.  Based on this, partner can do cost analysis, what type of transaction supported.  Below are standard functions will b</w:t>
      </w:r>
      <w:r w:rsidR="00DE3876">
        <w:t>e implement:</w:t>
      </w:r>
    </w:p>
    <w:p w:rsidR="00DE3876" w:rsidRDefault="00DE3876" w:rsidP="00DE3876">
      <w:pPr>
        <w:pStyle w:val="ListParagraph"/>
        <w:numPr>
          <w:ilvl w:val="0"/>
          <w:numId w:val="6"/>
        </w:numPr>
      </w:pPr>
      <w:r>
        <w:t>Authorization</w:t>
      </w:r>
    </w:p>
    <w:p w:rsidR="00DE3876" w:rsidRDefault="00DE3876" w:rsidP="00DE3876">
      <w:pPr>
        <w:pStyle w:val="ListParagraph"/>
        <w:numPr>
          <w:ilvl w:val="1"/>
          <w:numId w:val="5"/>
        </w:numPr>
      </w:pPr>
      <w:r>
        <w:t>Scoin ID</w:t>
      </w:r>
    </w:p>
    <w:p w:rsidR="00DE3876" w:rsidRDefault="00DE3876" w:rsidP="00DE3876">
      <w:pPr>
        <w:pStyle w:val="ListParagraph"/>
        <w:numPr>
          <w:ilvl w:val="1"/>
          <w:numId w:val="5"/>
        </w:numPr>
      </w:pPr>
      <w:r>
        <w:t>Facebook</w:t>
      </w:r>
      <w:r w:rsidR="00EA5800">
        <w:t xml:space="preserve"> ID</w:t>
      </w:r>
    </w:p>
    <w:p w:rsidR="00DE3876" w:rsidRDefault="00DE3876" w:rsidP="00DE3876">
      <w:pPr>
        <w:pStyle w:val="ListParagraph"/>
        <w:numPr>
          <w:ilvl w:val="1"/>
          <w:numId w:val="5"/>
        </w:numPr>
      </w:pPr>
      <w:r>
        <w:t>Google</w:t>
      </w:r>
      <w:r w:rsidR="00EA5800">
        <w:t xml:space="preserve"> ID</w:t>
      </w:r>
    </w:p>
    <w:p w:rsidR="00DE3876" w:rsidRDefault="00DE3876" w:rsidP="00DE3876">
      <w:pPr>
        <w:pStyle w:val="ListParagraph"/>
        <w:numPr>
          <w:ilvl w:val="1"/>
          <w:numId w:val="5"/>
        </w:numPr>
      </w:pPr>
      <w:r>
        <w:t xml:space="preserve">Yahoo ID </w:t>
      </w:r>
    </w:p>
    <w:p w:rsidR="00DE3876" w:rsidRDefault="00DE3876" w:rsidP="00DE3876">
      <w:pPr>
        <w:pStyle w:val="ListParagraph"/>
        <w:numPr>
          <w:ilvl w:val="0"/>
          <w:numId w:val="6"/>
        </w:numPr>
      </w:pPr>
      <w:r>
        <w:t>Payment</w:t>
      </w:r>
    </w:p>
    <w:p w:rsidR="00DE3876" w:rsidRDefault="00DE3876" w:rsidP="00DE3876">
      <w:pPr>
        <w:pStyle w:val="ListParagraph"/>
        <w:numPr>
          <w:ilvl w:val="1"/>
          <w:numId w:val="5"/>
        </w:numPr>
      </w:pPr>
      <w:r>
        <w:t>Topup from scratch card (Telco/Games)</w:t>
      </w:r>
    </w:p>
    <w:p w:rsidR="00DE3876" w:rsidRDefault="00DE3876" w:rsidP="00DE3876">
      <w:pPr>
        <w:pStyle w:val="ListParagraph"/>
        <w:numPr>
          <w:ilvl w:val="1"/>
          <w:numId w:val="5"/>
        </w:numPr>
      </w:pPr>
      <w:r>
        <w:t xml:space="preserve">Topup </w:t>
      </w:r>
      <w:proofErr w:type="gramStart"/>
      <w:r>
        <w:t>from  Scoin</w:t>
      </w:r>
      <w:proofErr w:type="gramEnd"/>
      <w:r>
        <w:t xml:space="preserve"> Wallet</w:t>
      </w:r>
    </w:p>
    <w:p w:rsidR="00DE3876" w:rsidRDefault="00DE3876" w:rsidP="00DE3876">
      <w:pPr>
        <w:pStyle w:val="ListParagraph"/>
        <w:numPr>
          <w:ilvl w:val="1"/>
          <w:numId w:val="5"/>
        </w:numPr>
      </w:pPr>
      <w:r>
        <w:t>Topup from Mobile SMS</w:t>
      </w:r>
    </w:p>
    <w:p w:rsidR="00DE3876" w:rsidRDefault="00DE3876" w:rsidP="00DE3876">
      <w:pPr>
        <w:pStyle w:val="ListParagraph"/>
        <w:numPr>
          <w:ilvl w:val="1"/>
          <w:numId w:val="5"/>
        </w:numPr>
      </w:pPr>
      <w:r>
        <w:t>Topup from Wap Charging (added later)</w:t>
      </w:r>
    </w:p>
    <w:p w:rsidR="00DE3876" w:rsidRDefault="00DE3876" w:rsidP="00DE3876">
      <w:pPr>
        <w:pStyle w:val="ListParagraph"/>
        <w:numPr>
          <w:ilvl w:val="1"/>
          <w:numId w:val="5"/>
        </w:numPr>
      </w:pPr>
      <w:r>
        <w:t>Topup from Internet Banking</w:t>
      </w:r>
    </w:p>
    <w:p w:rsidR="00DE3876" w:rsidRDefault="00DE3876" w:rsidP="00DE3876">
      <w:pPr>
        <w:pStyle w:val="ListParagraph"/>
        <w:numPr>
          <w:ilvl w:val="1"/>
          <w:numId w:val="5"/>
        </w:numPr>
      </w:pPr>
      <w:r>
        <w:t>Topup from Google In-app purchase</w:t>
      </w:r>
    </w:p>
    <w:p w:rsidR="00DE3876" w:rsidRDefault="00DE3876" w:rsidP="00DE3876">
      <w:pPr>
        <w:pStyle w:val="ListParagraph"/>
        <w:numPr>
          <w:ilvl w:val="0"/>
          <w:numId w:val="6"/>
        </w:numPr>
      </w:pPr>
      <w:r>
        <w:t>User API</w:t>
      </w:r>
    </w:p>
    <w:p w:rsidR="00DE3876" w:rsidRDefault="00DE3876" w:rsidP="00456AEB">
      <w:pPr>
        <w:pStyle w:val="ListParagraph"/>
        <w:numPr>
          <w:ilvl w:val="1"/>
          <w:numId w:val="5"/>
        </w:numPr>
      </w:pPr>
      <w:r>
        <w:t>Account Info</w:t>
      </w:r>
    </w:p>
    <w:p w:rsidR="00DE3876" w:rsidRDefault="00DE3876" w:rsidP="00456AEB">
      <w:pPr>
        <w:pStyle w:val="ListParagraph"/>
        <w:numPr>
          <w:ilvl w:val="1"/>
          <w:numId w:val="5"/>
        </w:numPr>
      </w:pPr>
      <w:r>
        <w:t>Avatar</w:t>
      </w:r>
    </w:p>
    <w:p w:rsidR="00DE3876" w:rsidRDefault="00DE3876" w:rsidP="00456AEB">
      <w:pPr>
        <w:pStyle w:val="ListParagraph"/>
        <w:numPr>
          <w:ilvl w:val="1"/>
          <w:numId w:val="5"/>
        </w:numPr>
      </w:pPr>
      <w:r>
        <w:t>Transaction History</w:t>
      </w:r>
    </w:p>
    <w:p w:rsidR="00DE3876" w:rsidRDefault="00DE3876" w:rsidP="003F26F1">
      <w:pPr>
        <w:pStyle w:val="ListParagraph"/>
        <w:numPr>
          <w:ilvl w:val="0"/>
          <w:numId w:val="6"/>
        </w:numPr>
      </w:pPr>
      <w:r>
        <w:t>Logging User Activities</w:t>
      </w:r>
    </w:p>
    <w:p w:rsidR="00DE3876" w:rsidRDefault="00DE3876" w:rsidP="003F26F1">
      <w:pPr>
        <w:pStyle w:val="ListParagraph"/>
        <w:numPr>
          <w:ilvl w:val="1"/>
          <w:numId w:val="5"/>
        </w:numPr>
      </w:pPr>
      <w:r>
        <w:t>OS Device</w:t>
      </w:r>
    </w:p>
    <w:p w:rsidR="00DE3876" w:rsidRDefault="00DE3876" w:rsidP="003F26F1">
      <w:pPr>
        <w:pStyle w:val="ListParagraph"/>
        <w:numPr>
          <w:ilvl w:val="1"/>
          <w:numId w:val="5"/>
        </w:numPr>
      </w:pPr>
      <w:r>
        <w:t>Google Play Account (Email)</w:t>
      </w:r>
    </w:p>
    <w:p w:rsidR="00DE3876" w:rsidRDefault="00DE3876" w:rsidP="003F26F1">
      <w:pPr>
        <w:pStyle w:val="ListParagraph"/>
        <w:numPr>
          <w:ilvl w:val="1"/>
          <w:numId w:val="5"/>
        </w:numPr>
      </w:pPr>
      <w:r>
        <w:t>Install Referer</w:t>
      </w:r>
    </w:p>
    <w:p w:rsidR="00624B53" w:rsidRDefault="00624B53" w:rsidP="00624B53"/>
    <w:p w:rsidR="00624B53" w:rsidRDefault="000A48FD" w:rsidP="00993789">
      <w:pPr>
        <w:pStyle w:val="Heading1"/>
        <w:numPr>
          <w:ilvl w:val="1"/>
          <w:numId w:val="42"/>
        </w:numPr>
      </w:pPr>
      <w:bookmarkStart w:id="2" w:name="_Toc442100061"/>
      <w:r w:rsidRPr="000A48FD">
        <w:t>Scope of use</w:t>
      </w:r>
      <w:bookmarkEnd w:id="2"/>
    </w:p>
    <w:p w:rsidR="006E31BF" w:rsidRDefault="006E31BF" w:rsidP="008A7AD4">
      <w:r>
        <w:br/>
      </w:r>
      <w:r w:rsidRPr="006E31BF">
        <w:t xml:space="preserve">Documents provided to partners to develop applications and services can use to login account and debit clients through </w:t>
      </w:r>
      <w:r w:rsidR="00890EA8">
        <w:t>Scoin</w:t>
      </w:r>
      <w:r w:rsidRPr="006E31BF">
        <w:t xml:space="preserve"> </w:t>
      </w:r>
      <w:r w:rsidR="003D4B60">
        <w:t>SDK</w:t>
      </w:r>
      <w:r w:rsidRPr="006E31BF">
        <w:t>.</w:t>
      </w:r>
    </w:p>
    <w:p w:rsidR="00B20C73" w:rsidRDefault="00B20C73" w:rsidP="00993789">
      <w:pPr>
        <w:pStyle w:val="Heading1"/>
        <w:ind w:left="750"/>
      </w:pPr>
    </w:p>
    <w:p w:rsidR="00B20C73" w:rsidRDefault="006B29A2" w:rsidP="00993789">
      <w:pPr>
        <w:pStyle w:val="Heading1"/>
        <w:numPr>
          <w:ilvl w:val="1"/>
          <w:numId w:val="42"/>
        </w:numPr>
      </w:pPr>
      <w:bookmarkStart w:id="3" w:name="_Toc442100062"/>
      <w:r w:rsidRPr="006B29A2">
        <w:t>Conceptual Model</w:t>
      </w:r>
      <w:bookmarkEnd w:id="3"/>
    </w:p>
    <w:p w:rsidR="00AC0FBF" w:rsidRDefault="00AC0FBF" w:rsidP="00AC0FBF"/>
    <w:p w:rsidR="00AC0FBF" w:rsidRDefault="00AC0FBF" w:rsidP="00AC0FBF"/>
    <w:p w:rsidR="00AC0FBF" w:rsidRDefault="00AC0FBF" w:rsidP="00AC0FBF"/>
    <w:p w:rsidR="00AC0FBF" w:rsidRDefault="00AC0FBF" w:rsidP="00AC0FBF"/>
    <w:p w:rsidR="00AC0FBF" w:rsidRPr="00AC0FBF" w:rsidRDefault="00AC0FBF" w:rsidP="00AC0FBF">
      <w:pPr>
        <w:jc w:val="center"/>
      </w:pPr>
      <w:r>
        <w:object w:dxaOrig="9031" w:dyaOrig="70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6pt;height:351.6pt" o:ole="">
            <v:imagedata r:id="rId11" o:title=""/>
          </v:shape>
          <o:OLEObject Type="Embed" ProgID="Visio.Drawing.15" ShapeID="_x0000_i1025" DrawAspect="Content" ObjectID="_1550413434" r:id="rId12"/>
        </w:object>
      </w:r>
    </w:p>
    <w:p w:rsidR="008A7AD4" w:rsidRDefault="008A7AD4" w:rsidP="00D04162">
      <w:pPr>
        <w:pStyle w:val="Heading2"/>
        <w:ind w:left="792"/>
      </w:pPr>
    </w:p>
    <w:p w:rsidR="006B29A2" w:rsidRDefault="00F779D4" w:rsidP="00993789">
      <w:pPr>
        <w:pStyle w:val="Heading1"/>
        <w:numPr>
          <w:ilvl w:val="1"/>
          <w:numId w:val="42"/>
        </w:numPr>
      </w:pPr>
      <w:bookmarkStart w:id="4" w:name="_Toc442100063"/>
      <w:r w:rsidRPr="00F779D4">
        <w:t>Basic Abstract Flow</w:t>
      </w:r>
      <w:bookmarkEnd w:id="4"/>
    </w:p>
    <w:p w:rsidR="00F779D4" w:rsidRDefault="00F779D4" w:rsidP="00F779D4"/>
    <w:p w:rsidR="00F779D4" w:rsidRDefault="00F779D4" w:rsidP="00F779D4">
      <w:pPr>
        <w:jc w:val="center"/>
      </w:pPr>
      <w:r>
        <w:object w:dxaOrig="7215" w:dyaOrig="4020">
          <v:shape id="_x0000_i1026" type="#_x0000_t75" style="width:361.2pt;height:201pt" o:ole="">
            <v:imagedata r:id="rId13" o:title=""/>
          </v:shape>
          <o:OLEObject Type="Embed" ProgID="Visio.Drawing.11" ShapeID="_x0000_i1026" DrawAspect="Content" ObjectID="_1550413435" r:id="rId14"/>
        </w:object>
      </w:r>
    </w:p>
    <w:p w:rsidR="00F779D4" w:rsidRDefault="00F779D4" w:rsidP="00F779D4">
      <w:pPr>
        <w:jc w:val="center"/>
      </w:pPr>
    </w:p>
    <w:p w:rsidR="00F779D4" w:rsidRDefault="00F779D4" w:rsidP="002168D8">
      <w:r>
        <w:t>•</w:t>
      </w:r>
      <w:r>
        <w:tab/>
        <w:t>Client: Applications need access to the system account and payment VTC Mobile (Scoin ID)</w:t>
      </w:r>
      <w:r>
        <w:br/>
        <w:t>•</w:t>
      </w:r>
      <w:r>
        <w:tab/>
        <w:t>AuthorizationServer: Server to authenticate the account, account database connection to check customer ID, password.</w:t>
      </w:r>
      <w:r>
        <w:br/>
        <w:t>•</w:t>
      </w:r>
      <w:r>
        <w:tab/>
        <w:t>Resource Server  :  Server contains the resource requires authentication to use</w:t>
      </w:r>
      <w:r>
        <w:br/>
        <w:t>•</w:t>
      </w:r>
      <w:r>
        <w:tab/>
        <w:t>Access Token :  The key to the functional use of the resource server. (Eg functionalities payment, debit account, update account information)</w:t>
      </w:r>
    </w:p>
    <w:p w:rsidR="00807F91" w:rsidRDefault="00807F91" w:rsidP="00807F91"/>
    <w:p w:rsidR="00B53CE7" w:rsidRDefault="00D04162" w:rsidP="00B53CE7">
      <w:pPr>
        <w:pStyle w:val="Heading1"/>
        <w:numPr>
          <w:ilvl w:val="0"/>
          <w:numId w:val="42"/>
        </w:numPr>
      </w:pPr>
      <w:r>
        <w:t xml:space="preserve"> </w:t>
      </w:r>
      <w:bookmarkStart w:id="5" w:name="_Toc442100064"/>
      <w:r w:rsidRPr="000444B8">
        <w:t>Setup development environment</w:t>
      </w:r>
      <w:bookmarkEnd w:id="5"/>
      <w:r w:rsidRPr="00BF6863">
        <w:t xml:space="preserve"> </w:t>
      </w:r>
    </w:p>
    <w:p w:rsidR="000444B8" w:rsidRDefault="000444B8" w:rsidP="002168D8">
      <w:pPr>
        <w:pStyle w:val="Heading1"/>
        <w:numPr>
          <w:ilvl w:val="1"/>
          <w:numId w:val="42"/>
        </w:numPr>
      </w:pPr>
      <w:bookmarkStart w:id="6" w:name="_Toc442100065"/>
      <w:r w:rsidRPr="000444B8">
        <w:t xml:space="preserve">Import </w:t>
      </w:r>
      <w:r w:rsidR="00C17582">
        <w:t>reference</w:t>
      </w:r>
      <w:r w:rsidRPr="000444B8">
        <w:t xml:space="preserve"> project</w:t>
      </w:r>
      <w:r w:rsidR="00C17582">
        <w:t>s</w:t>
      </w:r>
      <w:bookmarkEnd w:id="6"/>
    </w:p>
    <w:p w:rsidR="00D805D1" w:rsidRDefault="00C17582" w:rsidP="00C17582">
      <w:pPr>
        <w:pStyle w:val="ListParagraph"/>
        <w:numPr>
          <w:ilvl w:val="0"/>
          <w:numId w:val="45"/>
        </w:numPr>
      </w:pPr>
      <w:r>
        <w:t xml:space="preserve">Import google play services project located at </w:t>
      </w:r>
      <w:r w:rsidRPr="00C17582">
        <w:t>ScoinGameSDK_Lib</w:t>
      </w:r>
      <w:r>
        <w:t>/kit-lib/</w:t>
      </w:r>
      <w:r w:rsidRPr="00C17582">
        <w:t>google-play-services_lib</w:t>
      </w:r>
    </w:p>
    <w:p w:rsidR="00D805D1" w:rsidRDefault="00D805D1" w:rsidP="00C17582">
      <w:pPr>
        <w:pStyle w:val="ListParagraph"/>
        <w:numPr>
          <w:ilvl w:val="0"/>
          <w:numId w:val="45"/>
        </w:numPr>
      </w:pPr>
      <w:r>
        <w:t xml:space="preserve">Import app-compat project located at </w:t>
      </w:r>
      <w:r w:rsidRPr="00C17582">
        <w:t>ScoinGameSDK_Lib</w:t>
      </w:r>
      <w:r>
        <w:t>/kit-lib/</w:t>
      </w:r>
      <w:r w:rsidRPr="00D805D1">
        <w:t xml:space="preserve"> appcompat </w:t>
      </w:r>
    </w:p>
    <w:p w:rsidR="000444B8" w:rsidRDefault="00D805D1" w:rsidP="00C17582">
      <w:pPr>
        <w:pStyle w:val="ListParagraph"/>
        <w:numPr>
          <w:ilvl w:val="0"/>
          <w:numId w:val="45"/>
        </w:numPr>
      </w:pPr>
      <w:r>
        <w:t xml:space="preserve">Import </w:t>
      </w:r>
      <w:r w:rsidRPr="00D805D1">
        <w:t xml:space="preserve">facebook </w:t>
      </w:r>
      <w:r>
        <w:t xml:space="preserve">project located at </w:t>
      </w:r>
      <w:r w:rsidRPr="00C17582">
        <w:t>ScoinGameSDK_Lib</w:t>
      </w:r>
      <w:r>
        <w:t>/kit-lib/</w:t>
      </w:r>
      <w:r w:rsidRPr="00D805D1">
        <w:t xml:space="preserve"> facebook</w:t>
      </w:r>
      <w:r w:rsidR="000444B8">
        <w:br/>
      </w:r>
    </w:p>
    <w:p w:rsidR="000444B8" w:rsidRDefault="00684D53" w:rsidP="00A82CF8">
      <w:pPr>
        <w:jc w:val="center"/>
      </w:pPr>
      <w:r>
        <w:rPr>
          <w:noProof/>
        </w:rPr>
        <w:lastRenderedPageBreak/>
        <w:drawing>
          <wp:inline distT="0" distB="0" distL="0" distR="0">
            <wp:extent cx="5067300" cy="5238750"/>
            <wp:effectExtent l="19050" t="0" r="0" b="0"/>
            <wp:docPr id="9" name="Picture 8" descr="step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1.JP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523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C4C89" w:rsidRDefault="00AC4C89" w:rsidP="00AC4C89">
      <w:pPr>
        <w:jc w:val="center"/>
      </w:pPr>
    </w:p>
    <w:p w:rsidR="005D3603" w:rsidRDefault="005D3603" w:rsidP="002168D8">
      <w:pPr>
        <w:pStyle w:val="Heading1"/>
        <w:numPr>
          <w:ilvl w:val="1"/>
          <w:numId w:val="42"/>
        </w:numPr>
      </w:pPr>
      <w:bookmarkStart w:id="7" w:name="_Toc402857364"/>
      <w:bookmarkStart w:id="8" w:name="_Toc442100066"/>
      <w:r w:rsidRPr="002168D8">
        <w:t>Import ScoinGameSKDLib project</w:t>
      </w:r>
      <w:bookmarkEnd w:id="7"/>
      <w:bookmarkEnd w:id="8"/>
      <w:r w:rsidRPr="002168D8">
        <w:t xml:space="preserve"> </w:t>
      </w:r>
    </w:p>
    <w:p w:rsidR="005D3603" w:rsidRDefault="005D3603" w:rsidP="005D3603"/>
    <w:p w:rsidR="005D3603" w:rsidRDefault="005D3603" w:rsidP="005D3603">
      <w:pPr>
        <w:jc w:val="center"/>
      </w:pPr>
      <w:r>
        <w:rPr>
          <w:noProof/>
        </w:rPr>
        <w:lastRenderedPageBreak/>
        <w:drawing>
          <wp:inline distT="0" distB="0" distL="0" distR="0">
            <wp:extent cx="5048250" cy="5295900"/>
            <wp:effectExtent l="19050" t="0" r="0" b="0"/>
            <wp:docPr id="5" name="Picture 4" descr="Step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4.JP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D3603" w:rsidRDefault="005D3603" w:rsidP="005D3603">
      <w:pPr>
        <w:jc w:val="center"/>
      </w:pPr>
    </w:p>
    <w:p w:rsidR="00FD41C4" w:rsidRPr="002168D8" w:rsidRDefault="00FD41C4" w:rsidP="002168D8">
      <w:pPr>
        <w:pStyle w:val="Heading1"/>
        <w:numPr>
          <w:ilvl w:val="1"/>
          <w:numId w:val="42"/>
        </w:numPr>
      </w:pPr>
      <w:bookmarkStart w:id="9" w:name="_Toc402857365"/>
      <w:bookmarkStart w:id="10" w:name="_Toc442100067"/>
      <w:r w:rsidRPr="002168D8">
        <w:t>Create your project and import ScoinGameSDKLib as library project</w:t>
      </w:r>
      <w:bookmarkEnd w:id="9"/>
      <w:bookmarkEnd w:id="10"/>
    </w:p>
    <w:p w:rsidR="005D3603" w:rsidRPr="005D3603" w:rsidRDefault="005D3603" w:rsidP="005D3603"/>
    <w:p w:rsidR="00AC4C89" w:rsidRDefault="00D00643" w:rsidP="00D00643">
      <w:pPr>
        <w:jc w:val="center"/>
      </w:pPr>
      <w:r>
        <w:rPr>
          <w:noProof/>
        </w:rPr>
        <w:lastRenderedPageBreak/>
        <w:drawing>
          <wp:inline distT="0" distB="0" distL="0" distR="0">
            <wp:extent cx="5943600" cy="5483860"/>
            <wp:effectExtent l="0" t="0" r="0" b="2540"/>
            <wp:docPr id="6" name="Picture 5" descr="Step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5.JP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48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0643" w:rsidRDefault="00D00643" w:rsidP="00D00643">
      <w:pPr>
        <w:jc w:val="center"/>
      </w:pPr>
    </w:p>
    <w:p w:rsidR="00D00643" w:rsidRDefault="00D00643" w:rsidP="002168D8">
      <w:pPr>
        <w:pStyle w:val="Heading1"/>
        <w:numPr>
          <w:ilvl w:val="0"/>
          <w:numId w:val="42"/>
        </w:numPr>
      </w:pPr>
      <w:bookmarkStart w:id="11" w:name="_Toc402857366"/>
      <w:bookmarkStart w:id="12" w:name="_Toc442100068"/>
      <w:r w:rsidRPr="00D00643">
        <w:rPr>
          <w:sz w:val="26"/>
          <w:szCs w:val="26"/>
        </w:rPr>
        <w:lastRenderedPageBreak/>
        <w:t xml:space="preserve">Config </w:t>
      </w:r>
      <w:r w:rsidRPr="002168D8">
        <w:t>project</w:t>
      </w:r>
      <w:bookmarkEnd w:id="11"/>
      <w:bookmarkEnd w:id="12"/>
    </w:p>
    <w:p w:rsidR="00D00643" w:rsidRDefault="00D00643" w:rsidP="002168D8">
      <w:pPr>
        <w:pStyle w:val="Heading1"/>
        <w:numPr>
          <w:ilvl w:val="1"/>
          <w:numId w:val="42"/>
        </w:numPr>
      </w:pPr>
      <w:bookmarkStart w:id="13" w:name="_Toc402857367"/>
      <w:bookmarkStart w:id="14" w:name="_Toc442100069"/>
      <w:r w:rsidRPr="002168D8">
        <w:t>Add permissions to your Manifest</w:t>
      </w:r>
      <w:bookmarkEnd w:id="13"/>
      <w:bookmarkEnd w:id="14"/>
      <w:r>
        <w:br/>
      </w:r>
    </w:p>
    <w:p w:rsidR="00D00643" w:rsidRPr="00D00643" w:rsidRDefault="008C07BE" w:rsidP="00D00643">
      <w:r>
        <w:rPr>
          <w:noProof/>
        </w:rPr>
      </w:r>
      <w:r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2" o:spid="_x0000_s1040" type="#_x0000_t202" style="width:494.25pt;height:104.25pt;visibility:visible;mso-left-percent:-10001;mso-top-percent:-10001;mso-position-horizontal:absolute;mso-position-horizontal-relative:char;mso-position-vertical:absolute;mso-position-vertical-relative:line;mso-left-percent:-10001;mso-top-percent:-10001">
            <v:textbox>
              <w:txbxContent>
                <w:p w:rsidR="00760E49" w:rsidRPr="009014A2" w:rsidRDefault="00760E49" w:rsidP="007C062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9014A2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uses-permission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9014A2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android.permission</w:t>
                  </w:r>
                  <w:proofErr w:type="gramEnd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INTERNET"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9014A2" w:rsidRDefault="00760E49" w:rsidP="007C062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9014A2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uses-permission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9014A2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android.permission</w:t>
                  </w:r>
                  <w:proofErr w:type="gramEnd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READ_PHONE_STATE"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9014A2" w:rsidRDefault="00760E49" w:rsidP="007C062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9014A2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uses-permission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9014A2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android.permission</w:t>
                  </w:r>
                  <w:proofErr w:type="gramEnd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WRITE_EXTERNAL_STORAGE"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9014A2" w:rsidRDefault="00760E49" w:rsidP="007C062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9014A2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uses-permission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9014A2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android.permission</w:t>
                  </w:r>
                  <w:proofErr w:type="gramEnd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ACCESS_NETWORK_STATE"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9014A2" w:rsidRDefault="00760E49" w:rsidP="007C062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9014A2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uses-permission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9014A2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ndroid.permission.USE_CREDENTIALS"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9014A2" w:rsidRDefault="00760E49" w:rsidP="007C062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9014A2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uses-permission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9014A2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ndroid.permission.GET_ACCOUNTS"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9014A2" w:rsidRDefault="00760E49" w:rsidP="007C062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9014A2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uses-permission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9014A2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android.permission</w:t>
                  </w:r>
                  <w:proofErr w:type="gramEnd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SYSTEM_ALERT_WINDOW"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7C062B">
                  <w:pP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</w:pP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9014A2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uses-permission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9014A2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android</w:t>
                  </w:r>
                  <w:proofErr w:type="gramEnd"/>
                  <w:r w:rsidRPr="009014A2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vending.BILLING"</w:t>
                  </w:r>
                  <w:r w:rsidRPr="009014A2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9014A2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7C062B"/>
              </w:txbxContent>
            </v:textbox>
            <w10:wrap type="none"/>
            <w10:anchorlock/>
          </v:shape>
        </w:pict>
      </w:r>
    </w:p>
    <w:p w:rsidR="00D00643" w:rsidRDefault="00D00643" w:rsidP="004D7E7A">
      <w:pPr>
        <w:pStyle w:val="Heading1"/>
        <w:numPr>
          <w:ilvl w:val="1"/>
          <w:numId w:val="42"/>
        </w:numPr>
      </w:pPr>
      <w:bookmarkStart w:id="15" w:name="_Toc402857368"/>
      <w:bookmarkStart w:id="16" w:name="_Toc442100070"/>
      <w:r w:rsidRPr="004D7E7A">
        <w:lastRenderedPageBreak/>
        <w:t>Modify application tag</w:t>
      </w:r>
      <w:bookmarkEnd w:id="15"/>
      <w:bookmarkEnd w:id="16"/>
      <w:r w:rsidR="00245E0E">
        <w:br/>
      </w:r>
    </w:p>
    <w:p w:rsidR="008D77B6" w:rsidRDefault="008C07BE" w:rsidP="008D77B6">
      <w:r>
        <w:rPr>
          <w:noProof/>
        </w:rPr>
      </w:r>
      <w:r>
        <w:rPr>
          <w:noProof/>
        </w:rPr>
        <w:pict>
          <v:shape id="_x0000_s1039" type="#_x0000_t202" style="width:494.25pt;height:596.2pt;visibility:visible;mso-left-percent:-10001;mso-top-percent:-10001;mso-position-horizontal:absolute;mso-position-horizontal-relative:char;mso-position-vertical:absolute;mso-position-vertical-relative:line;mso-left-percent:-10001;mso-top-percent:-10001">
            <v:textbox>
              <w:txbxContent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AuthenActivity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launchMod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singleTop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-720" w:firstLine="72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UpdateUserInfoActivity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Pr="00DD399C" w:rsidRDefault="00760E49" w:rsidP="00502AAF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QuickLoginUserUpdateActivity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UpdatePassActivity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502AAF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Default="00760E49" w:rsidP="00502AAF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UpdatePhoneActivity"</w:t>
                  </w:r>
                </w:p>
                <w:p w:rsidR="00760E49" w:rsidRDefault="00760E49" w:rsidP="00502AAF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"</w:t>
                  </w:r>
                </w:p>
                <w:p w:rsidR="00760E49" w:rsidRDefault="00760E49" w:rsidP="00502AAF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PaymentActivity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launchMod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singleTop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UserInfoActivity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launchMod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singleTop"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Theme.PageIndicatorDefaults"</w:t>
                  </w:r>
                </w:p>
                <w:p w:rsidR="00760E49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FloatActivity"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|screenLayout"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exported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true"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DialogTheme"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DD399C" w:rsidRDefault="00760E49" w:rsidP="00502AAF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8D77B6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8D77B6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8D77B6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8D77B6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8D77B6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Pr="00DD399C" w:rsidRDefault="00760E49" w:rsidP="008D77B6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8D77B6"/>
              </w:txbxContent>
            </v:textbox>
            <w10:wrap type="none"/>
            <w10:anchorlock/>
          </v:shape>
        </w:pict>
      </w:r>
    </w:p>
    <w:p w:rsidR="008D77B6" w:rsidRDefault="008C07BE" w:rsidP="008D77B6">
      <w:r>
        <w:rPr>
          <w:noProof/>
        </w:rPr>
      </w:r>
      <w:r>
        <w:rPr>
          <w:noProof/>
        </w:rPr>
        <w:pict>
          <v:shape id="_x0000_s1038" type="#_x0000_t202" style="width:494.25pt;height:688.85pt;visibility:visible;mso-left-percent:-10001;mso-top-percent:-10001;mso-position-horizontal:absolute;mso-position-horizontal-relative:char;mso-position-vertical:absolute;mso-position-vertical-relative:line;mso-left-percent:-10001;mso-top-percent:-10001">
            <v:textbox>
              <w:txbxContent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ComposeSupportActivity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|screenLayout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ListSupportChatActivity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|screenLayout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Resize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AddIDActivity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|screenLayout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RemoveOpenIdAccActivity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|screenLayout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AddPhoneActivity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|screenLayout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CreateAccB4RemoveOpenIdAccActivity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|screenLayout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2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 xml:space="preserve"> 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AdvanceSecurityActivity"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configChanges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orientation|keyboardHidden|screenSize|screenLayout"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yle/PopupTheme"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windowSoftInputMod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adjustPan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</w:pP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vity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facebook</w:t>
                  </w:r>
                  <w:proofErr w:type="gramEnd"/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LoginActivity"</w:t>
                  </w:r>
                </w:p>
                <w:p w:rsidR="00760E49" w:rsidRDefault="00760E49" w:rsidP="004B7E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label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ring/app_name"</w:t>
                  </w:r>
                </w:p>
                <w:p w:rsidR="00760E49" w:rsidRDefault="00760E49" w:rsidP="004E3E5C">
                  <w:pP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them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android:style/Theme.Translucent.NoTitleBar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</w:txbxContent>
            </v:textbox>
            <w10:wrap type="none"/>
            <w10:anchorlock/>
          </v:shape>
        </w:pict>
      </w:r>
    </w:p>
    <w:bookmarkStart w:id="17" w:name="_Toc442100071"/>
    <w:bookmarkEnd w:id="17"/>
    <w:p w:rsidR="004E3E5C" w:rsidRDefault="008C07BE" w:rsidP="00554132">
      <w:pPr>
        <w:pStyle w:val="Heading2"/>
        <w:ind w:left="142"/>
        <w:rPr>
          <w:noProof/>
        </w:rPr>
      </w:pPr>
      <w:r>
        <w:rPr>
          <w:noProof/>
        </w:rPr>
      </w:r>
      <w:r>
        <w:rPr>
          <w:noProof/>
        </w:rPr>
        <w:pict>
          <v:shape id="_x0000_s1037" type="#_x0000_t202" style="width:494.25pt;height:468.1pt;visibility:visible;mso-left-percent:-10001;mso-top-percent:-10001;mso-position-horizontal:absolute;mso-position-horizontal-relative:char;mso-position-vertical:absolute;mso-position-vertical-relative:line;mso-left-percent:-10001;mso-top-percent:-10001">
            <v:textbox>
              <w:txbxContent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receiver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vtcmobile</w:t>
                  </w:r>
                  <w:proofErr w:type="gramEnd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gamesdk.core.InstallReceiver"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proofErr w:type="gramStart"/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exported</w:t>
                  </w:r>
                  <w:proofErr w:type="gramEnd"/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true"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gt;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 w:firstLine="72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intent-filter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gt;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       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action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android</w:t>
                  </w:r>
                  <w:proofErr w:type="gramEnd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vending.INSTALL_REFERRER"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/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intent-filter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gt;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/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receiver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gt;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service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google.android.gms.analytics</w:t>
                  </w:r>
                  <w:proofErr w:type="gramEnd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.CampaignTrackingService"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meta-data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facebook.sdk.ApplicationId</w:t>
                  </w:r>
                  <w:proofErr w:type="gramEnd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valu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ring/</w:t>
                  </w:r>
                  <w:r w:rsidR="00F912F7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fb_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app_id"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meta-data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gaid"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valu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r w:rsidR="00095A5D" w:rsidRPr="00095A5D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UA-57326627-10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  <w:r w:rsidRPr="00DD399C"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 w:rsidRPr="00DD399C"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meta-data</w:t>
                  </w:r>
                </w:p>
                <w:p w:rsidR="00760E49" w:rsidRPr="00DD399C" w:rsidRDefault="00760E49" w:rsidP="00554132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D399C"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 w:rsidRPr="00DD399C"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 w:rsidRPr="00DD399C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  <w:proofErr w:type="gramStart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com.google.android.gms.version</w:t>
                  </w:r>
                  <w:proofErr w:type="gramEnd"/>
                  <w:r w:rsidRPr="00DD399C"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</w:t>
                  </w:r>
                </w:p>
                <w:p w:rsidR="00760E49" w:rsidRDefault="00760E49" w:rsidP="00554132">
                  <w:pPr>
                    <w:pStyle w:val="ListParagraph"/>
                    <w:ind w:left="0"/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valu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integer/google_play_services_version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&lt;</w:t>
                  </w:r>
                  <w:r>
                    <w:rPr>
                      <w:rFonts w:ascii="Consolas" w:hAnsi="Consolas" w:cs="Consolas"/>
                      <w:color w:val="3F7F7F"/>
                      <w:sz w:val="20"/>
                      <w:szCs w:val="20"/>
                    </w:rPr>
                    <w:t>meta-data</w:t>
                  </w:r>
                </w:p>
                <w:p w:rsidR="00760E49" w:rsidRDefault="00760E49" w:rsidP="00554132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nam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ggkey"</w:t>
                  </w:r>
                </w:p>
                <w:p w:rsidR="00760E49" w:rsidRDefault="00760E49" w:rsidP="00554132">
                  <w:pPr>
                    <w:pStyle w:val="ListParagraph"/>
                    <w:ind w:left="0"/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           </w:t>
                  </w:r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valu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@string/gg_key"</w:t>
                  </w:r>
                  <w:r>
                    <w:rPr>
                      <w:rFonts w:ascii="Consolas" w:hAnsi="Consolas" w:cs="Consolas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>/&gt;</w:t>
                  </w:r>
                </w:p>
                <w:p w:rsidR="00F912F7" w:rsidRPr="00F912F7" w:rsidRDefault="00760E49" w:rsidP="00F912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 xml:space="preserve">  </w:t>
                  </w:r>
                  <w:r w:rsidR="00F912F7" w:rsidRPr="00F912F7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&lt;meta-data</w:t>
                  </w:r>
                </w:p>
                <w:p w:rsidR="00F912F7" w:rsidRPr="00F912F7" w:rsidRDefault="00F912F7" w:rsidP="00F912F7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</w:pPr>
                  <w:r w:rsidRPr="00F912F7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    android:name="appflyer.key"</w:t>
                  </w:r>
                </w:p>
                <w:p w:rsidR="00760E49" w:rsidRDefault="00F912F7" w:rsidP="00F912F7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 w:rsidRPr="00F912F7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    android:value="</w:t>
                  </w:r>
                  <w:bookmarkStart w:id="18" w:name="OLE_LINK4"/>
                  <w:bookmarkStart w:id="19" w:name="OLE_LINK5"/>
                  <w:bookmarkStart w:id="20" w:name="OLE_LINK6"/>
                  <w:bookmarkStart w:id="21" w:name="OLE_LINK7"/>
                  <w:bookmarkStart w:id="22" w:name="OLE_LINK8"/>
                  <w:r w:rsidRPr="00F912F7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J4Mh3vxm4T8afRaGw77d6g</w:t>
                  </w:r>
                  <w:bookmarkEnd w:id="18"/>
                  <w:bookmarkEnd w:id="19"/>
                  <w:bookmarkEnd w:id="20"/>
                  <w:bookmarkEnd w:id="21"/>
                  <w:bookmarkEnd w:id="22"/>
                  <w:r w:rsidRPr="00F912F7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" /&gt;</w:t>
                  </w:r>
                </w:p>
              </w:txbxContent>
            </v:textbox>
            <w10:wrap type="none"/>
            <w10:anchorlock/>
          </v:shape>
        </w:pict>
      </w:r>
    </w:p>
    <w:p w:rsidR="005603E8" w:rsidRDefault="005603E8" w:rsidP="005603E8"/>
    <w:p w:rsidR="005603E8" w:rsidRPr="005603E8" w:rsidRDefault="005603E8" w:rsidP="005603E8"/>
    <w:p w:rsidR="005603E8" w:rsidRDefault="005603E8" w:rsidP="005603E8">
      <w:pPr>
        <w:pStyle w:val="ListParagraph"/>
        <w:numPr>
          <w:ilvl w:val="0"/>
          <w:numId w:val="45"/>
        </w:numPr>
      </w:pPr>
      <w:r>
        <w:t xml:space="preserve">Add data to application tag </w:t>
      </w:r>
    </w:p>
    <w:p w:rsidR="005603E8" w:rsidRDefault="008C07BE" w:rsidP="005603E8">
      <w:pPr>
        <w:pStyle w:val="ListParagraph"/>
      </w:pPr>
      <w:r>
        <w:rPr>
          <w:noProof/>
        </w:rPr>
      </w:r>
      <w:r>
        <w:rPr>
          <w:noProof/>
        </w:rPr>
        <w:pict>
          <v:shape id="_x0000_s1036" type="#_x0000_t202" style="width:494.25pt;height:53.95pt;visibility:visible;mso-left-percent:-10001;mso-top-percent:-10001;mso-position-horizontal:absolute;mso-position-horizontal-relative:char;mso-position-vertical:absolute;mso-position-vertical-relative:line;mso-left-percent:-10001;mso-top-percent:-10001">
            <v:textbox>
              <w:txbxContent>
                <w:p w:rsidR="00760E49" w:rsidRDefault="00760E49" w:rsidP="005603E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  <w:p w:rsidR="00760E49" w:rsidRPr="005603E8" w:rsidRDefault="00760E49" w:rsidP="005603E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5603E8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5603E8">
                    <w:rPr>
                      <w:rFonts w:ascii="Consolas" w:hAnsi="Consolas" w:cs="Consolas"/>
                      <w:color w:val="008080"/>
                      <w:sz w:val="20"/>
                      <w:szCs w:val="20"/>
                      <w:u w:val="single"/>
                    </w:rPr>
                    <w:t>&lt;</w:t>
                  </w:r>
                  <w:r w:rsidRPr="005603E8">
                    <w:rPr>
                      <w:rFonts w:ascii="Consolas" w:hAnsi="Consolas" w:cs="Consolas"/>
                      <w:color w:val="3F7F7F"/>
                      <w:sz w:val="20"/>
                      <w:szCs w:val="20"/>
                      <w:u w:val="single"/>
                    </w:rPr>
                    <w:t>application</w:t>
                  </w:r>
                </w:p>
                <w:p w:rsidR="00760E49" w:rsidRPr="005603E8" w:rsidRDefault="00760E49" w:rsidP="005603E8">
                  <w:pPr>
                    <w:pStyle w:val="ListParagraph"/>
                  </w:pPr>
                  <w:proofErr w:type="gramStart"/>
                  <w:r>
                    <w:rPr>
                      <w:rFonts w:ascii="Consolas" w:hAnsi="Consolas" w:cs="Consolas"/>
                      <w:color w:val="7F007F"/>
                      <w:sz w:val="20"/>
                      <w:szCs w:val="20"/>
                    </w:rPr>
                    <w:t>android:hardwareAccelerated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=</w:t>
                  </w:r>
                  <w:r>
                    <w:rPr>
                      <w:rFonts w:ascii="Consolas" w:hAnsi="Consolas" w:cs="Consolas"/>
                      <w:i/>
                      <w:iCs/>
                      <w:color w:val="2A00FF"/>
                      <w:sz w:val="20"/>
                      <w:szCs w:val="20"/>
                    </w:rPr>
                    <w:t>"true"</w:t>
                  </w:r>
                </w:p>
                <w:p w:rsidR="00760E49" w:rsidRDefault="00760E49" w:rsidP="005603E8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</w:p>
              </w:txbxContent>
            </v:textbox>
            <w10:wrap type="none"/>
            <w10:anchorlock/>
          </v:shape>
        </w:pict>
      </w:r>
    </w:p>
    <w:p w:rsidR="00D00643" w:rsidRPr="00732A57" w:rsidRDefault="00D00643" w:rsidP="004D7E7A">
      <w:pPr>
        <w:pStyle w:val="Heading1"/>
        <w:numPr>
          <w:ilvl w:val="1"/>
          <w:numId w:val="42"/>
        </w:numPr>
        <w:rPr>
          <w:sz w:val="26"/>
          <w:szCs w:val="26"/>
        </w:rPr>
      </w:pPr>
      <w:bookmarkStart w:id="23" w:name="_Toc402857369"/>
      <w:bookmarkStart w:id="24" w:name="_Toc442100072"/>
      <w:r w:rsidRPr="004D7E7A">
        <w:lastRenderedPageBreak/>
        <w:t>Add FacebookAppId</w:t>
      </w:r>
      <w:bookmarkEnd w:id="23"/>
      <w:r w:rsidRPr="004D7E7A">
        <w:t xml:space="preserve"> and GoogleKey</w:t>
      </w:r>
      <w:bookmarkEnd w:id="24"/>
      <w:r w:rsidR="00DE7E10">
        <w:br/>
      </w:r>
    </w:p>
    <w:p w:rsidR="00D00643" w:rsidRDefault="00D00643" w:rsidP="002A03EC">
      <w:pPr>
        <w:pStyle w:val="ListParagraph"/>
        <w:numPr>
          <w:ilvl w:val="2"/>
          <w:numId w:val="14"/>
        </w:numPr>
        <w:spacing w:after="200" w:line="276" w:lineRule="auto"/>
        <w:ind w:left="1800"/>
      </w:pPr>
      <w:r w:rsidRPr="000F164C">
        <w:t>Add facebookAppId in string.xml file located in res-&gt; value folder.</w:t>
      </w:r>
    </w:p>
    <w:p w:rsidR="00D00643" w:rsidRDefault="00D00643" w:rsidP="002A03EC">
      <w:pPr>
        <w:pStyle w:val="ListParagraph"/>
        <w:ind w:left="900"/>
        <w:rPr>
          <w:rFonts w:ascii="Consolas" w:hAnsi="Consolas" w:cs="Consolas"/>
          <w:color w:val="008080"/>
          <w:sz w:val="20"/>
          <w:szCs w:val="20"/>
        </w:rPr>
      </w:pPr>
      <w:r w:rsidRPr="00EB6843">
        <w:rPr>
          <w:rFonts w:ascii="Consolas" w:hAnsi="Consolas" w:cs="Consolas"/>
          <w:color w:val="008080"/>
          <w:sz w:val="20"/>
          <w:szCs w:val="20"/>
        </w:rPr>
        <w:t>&lt;</w:t>
      </w:r>
      <w:r w:rsidRPr="00EB6843">
        <w:rPr>
          <w:rFonts w:ascii="Consolas" w:hAnsi="Consolas" w:cs="Consolas"/>
          <w:color w:val="3F7F7F"/>
          <w:sz w:val="20"/>
          <w:szCs w:val="20"/>
        </w:rPr>
        <w:t>string</w:t>
      </w:r>
      <w:r w:rsidRPr="00EB6843">
        <w:rPr>
          <w:rFonts w:ascii="Consolas" w:hAnsi="Consolas" w:cs="Consolas"/>
          <w:sz w:val="20"/>
          <w:szCs w:val="20"/>
        </w:rPr>
        <w:t xml:space="preserve"> </w:t>
      </w:r>
      <w:r w:rsidRPr="00EB6843">
        <w:rPr>
          <w:rFonts w:ascii="Consolas" w:hAnsi="Consolas" w:cs="Consolas"/>
          <w:color w:val="7F007F"/>
          <w:sz w:val="20"/>
          <w:szCs w:val="20"/>
        </w:rPr>
        <w:t>name</w:t>
      </w:r>
      <w:r w:rsidRPr="00EB6843">
        <w:rPr>
          <w:rFonts w:ascii="Consolas" w:hAnsi="Consolas" w:cs="Consolas"/>
          <w:color w:val="000000"/>
          <w:sz w:val="20"/>
          <w:szCs w:val="20"/>
        </w:rPr>
        <w:t>=</w:t>
      </w:r>
      <w:r w:rsidRPr="00EB6843"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 w:rsidR="00684D53">
        <w:rPr>
          <w:rFonts w:ascii="Consolas" w:hAnsi="Consolas" w:cs="Consolas"/>
          <w:i/>
          <w:iCs/>
          <w:color w:val="2A00FF"/>
          <w:sz w:val="20"/>
          <w:szCs w:val="20"/>
        </w:rPr>
        <w:t>fb_</w:t>
      </w:r>
      <w:r w:rsidRPr="00EB6843">
        <w:rPr>
          <w:rFonts w:ascii="Consolas" w:hAnsi="Consolas" w:cs="Consolas"/>
          <w:i/>
          <w:iCs/>
          <w:color w:val="2A00FF"/>
          <w:sz w:val="20"/>
          <w:szCs w:val="20"/>
        </w:rPr>
        <w:t>app_id"</w:t>
      </w:r>
      <w:r w:rsidRPr="00EB6843">
        <w:rPr>
          <w:rFonts w:ascii="Consolas" w:hAnsi="Consolas" w:cs="Consolas"/>
          <w:color w:val="008080"/>
          <w:sz w:val="20"/>
          <w:szCs w:val="20"/>
        </w:rPr>
        <w:t>&gt;</w:t>
      </w:r>
      <w:r w:rsidR="00410FCF" w:rsidRPr="00410FCF">
        <w:rPr>
          <w:rFonts w:ascii="Consolas" w:hAnsi="Consolas" w:cs="Consolas"/>
          <w:color w:val="000000"/>
          <w:sz w:val="20"/>
          <w:szCs w:val="20"/>
        </w:rPr>
        <w:t>232079827255723</w:t>
      </w:r>
      <w:r w:rsidRPr="00EB6843">
        <w:rPr>
          <w:rFonts w:ascii="Consolas" w:hAnsi="Consolas" w:cs="Consolas"/>
          <w:color w:val="008080"/>
          <w:sz w:val="20"/>
          <w:szCs w:val="20"/>
        </w:rPr>
        <w:t>&lt;/</w:t>
      </w:r>
      <w:r w:rsidRPr="00EB6843">
        <w:rPr>
          <w:rFonts w:ascii="Consolas" w:hAnsi="Consolas" w:cs="Consolas"/>
          <w:color w:val="3F7F7F"/>
          <w:sz w:val="20"/>
          <w:szCs w:val="20"/>
        </w:rPr>
        <w:t>string</w:t>
      </w:r>
      <w:r w:rsidRPr="00EB6843">
        <w:rPr>
          <w:rFonts w:ascii="Consolas" w:hAnsi="Consolas" w:cs="Consolas"/>
          <w:color w:val="008080"/>
          <w:sz w:val="20"/>
          <w:szCs w:val="20"/>
        </w:rPr>
        <w:t>&gt;</w:t>
      </w:r>
    </w:p>
    <w:p w:rsidR="00D00643" w:rsidRDefault="00D00643" w:rsidP="002A03EC">
      <w:pPr>
        <w:pStyle w:val="ListParagraph"/>
        <w:numPr>
          <w:ilvl w:val="2"/>
          <w:numId w:val="14"/>
        </w:numPr>
        <w:spacing w:after="200" w:line="276" w:lineRule="auto"/>
        <w:ind w:left="1800"/>
      </w:pPr>
      <w:r w:rsidRPr="00D75C6A">
        <w:t xml:space="preserve">Add </w:t>
      </w:r>
      <w:r w:rsidR="00581DCF">
        <w:t xml:space="preserve">public base64 key into </w:t>
      </w:r>
      <w:r w:rsidRPr="00D75C6A">
        <w:t xml:space="preserve">gg_key in </w:t>
      </w:r>
      <w:r w:rsidRPr="000F164C">
        <w:t>in string.xml file located in res-&gt; value folder.</w:t>
      </w:r>
    </w:p>
    <w:p w:rsidR="00952D2D" w:rsidRDefault="00D00643" w:rsidP="002A03EC">
      <w:pPr>
        <w:ind w:left="900"/>
        <w:rPr>
          <w:rFonts w:ascii="Consolas" w:hAnsi="Consolas" w:cs="Consolas"/>
          <w:color w:val="008080"/>
          <w:sz w:val="20"/>
          <w:szCs w:val="20"/>
        </w:rPr>
      </w:pPr>
      <w:r w:rsidRPr="004E34FF">
        <w:rPr>
          <w:rFonts w:ascii="Consolas" w:hAnsi="Consolas" w:cs="Consolas"/>
          <w:color w:val="008080"/>
          <w:sz w:val="20"/>
          <w:szCs w:val="20"/>
        </w:rPr>
        <w:t>&lt;</w:t>
      </w:r>
      <w:r w:rsidRPr="004E34FF">
        <w:rPr>
          <w:rFonts w:ascii="Consolas" w:hAnsi="Consolas" w:cs="Consolas"/>
          <w:color w:val="3F7F7F"/>
          <w:sz w:val="20"/>
          <w:szCs w:val="20"/>
        </w:rPr>
        <w:t>string</w:t>
      </w:r>
      <w:r w:rsidRPr="004E34FF">
        <w:rPr>
          <w:rFonts w:ascii="Consolas" w:hAnsi="Consolas" w:cs="Consolas"/>
          <w:sz w:val="20"/>
          <w:szCs w:val="20"/>
        </w:rPr>
        <w:t xml:space="preserve"> </w:t>
      </w:r>
      <w:r w:rsidRPr="004E34FF">
        <w:rPr>
          <w:rFonts w:ascii="Consolas" w:hAnsi="Consolas" w:cs="Consolas"/>
          <w:color w:val="7F007F"/>
          <w:sz w:val="20"/>
          <w:szCs w:val="20"/>
        </w:rPr>
        <w:t>name</w:t>
      </w:r>
      <w:r w:rsidRPr="004E34FF">
        <w:rPr>
          <w:rFonts w:ascii="Consolas" w:hAnsi="Consolas" w:cs="Consolas"/>
          <w:color w:val="000000"/>
          <w:sz w:val="20"/>
          <w:szCs w:val="20"/>
        </w:rPr>
        <w:t>=</w:t>
      </w:r>
      <w:r w:rsidRPr="004E34FF">
        <w:rPr>
          <w:rFonts w:ascii="Consolas" w:hAnsi="Consolas" w:cs="Consolas"/>
          <w:i/>
          <w:iCs/>
          <w:color w:val="2A00FF"/>
          <w:sz w:val="20"/>
          <w:szCs w:val="20"/>
        </w:rPr>
        <w:t>"gg_key"</w:t>
      </w:r>
      <w:r w:rsidRPr="004E34FF">
        <w:rPr>
          <w:rFonts w:ascii="Consolas" w:hAnsi="Consolas" w:cs="Consolas"/>
          <w:color w:val="008080"/>
          <w:sz w:val="20"/>
          <w:szCs w:val="20"/>
        </w:rPr>
        <w:t>&gt;&lt;/</w:t>
      </w:r>
      <w:r w:rsidRPr="004E34FF">
        <w:rPr>
          <w:rFonts w:ascii="Consolas" w:hAnsi="Consolas" w:cs="Consolas"/>
          <w:color w:val="3F7F7F"/>
          <w:sz w:val="20"/>
          <w:szCs w:val="20"/>
        </w:rPr>
        <w:t>string</w:t>
      </w:r>
      <w:r w:rsidRPr="004E34FF">
        <w:rPr>
          <w:rFonts w:ascii="Consolas" w:hAnsi="Consolas" w:cs="Consolas"/>
          <w:color w:val="008080"/>
          <w:sz w:val="20"/>
          <w:szCs w:val="20"/>
        </w:rPr>
        <w:t>&gt;</w:t>
      </w:r>
    </w:p>
    <w:p w:rsidR="00952D2D" w:rsidRDefault="00952D2D" w:rsidP="002A03EC">
      <w:pPr>
        <w:ind w:left="900"/>
        <w:rPr>
          <w:rFonts w:ascii="Consolas" w:hAnsi="Consolas" w:cs="Consolas"/>
          <w:color w:val="008080"/>
          <w:sz w:val="20"/>
          <w:szCs w:val="20"/>
        </w:rPr>
      </w:pPr>
    </w:p>
    <w:p w:rsidR="00D00643" w:rsidRPr="00952D2D" w:rsidRDefault="00732A57" w:rsidP="009F7302">
      <w:r w:rsidRPr="009F7302">
        <w:rPr>
          <w:rFonts w:ascii="Consolas" w:hAnsi="Consolas" w:cs="Consolas"/>
          <w:sz w:val="20"/>
          <w:szCs w:val="20"/>
        </w:rPr>
        <w:br/>
      </w:r>
    </w:p>
    <w:p w:rsidR="00D00643" w:rsidRPr="00732A57" w:rsidRDefault="00D00643" w:rsidP="004D7E7A">
      <w:pPr>
        <w:pStyle w:val="Heading1"/>
        <w:numPr>
          <w:ilvl w:val="1"/>
          <w:numId w:val="42"/>
        </w:numPr>
        <w:rPr>
          <w:sz w:val="26"/>
          <w:szCs w:val="26"/>
        </w:rPr>
      </w:pPr>
      <w:bookmarkStart w:id="25" w:name="_Toc402857370"/>
      <w:bookmarkStart w:id="26" w:name="_Toc442100073"/>
      <w:r w:rsidRPr="004D7E7A">
        <w:t>Add Sandbox API key and Live API key in your game activity</w:t>
      </w:r>
      <w:bookmarkEnd w:id="25"/>
      <w:bookmarkEnd w:id="26"/>
      <w:r w:rsidRPr="00732A57">
        <w:rPr>
          <w:sz w:val="26"/>
          <w:szCs w:val="26"/>
        </w:rPr>
        <w:t xml:space="preserve"> </w:t>
      </w:r>
      <w:r w:rsidR="00650606">
        <w:br/>
      </w:r>
    </w:p>
    <w:p w:rsidR="00D00643" w:rsidRDefault="00D00643" w:rsidP="00FA5207">
      <w:pPr>
        <w:pStyle w:val="ListParagraph"/>
        <w:jc w:val="center"/>
      </w:pPr>
      <w:r>
        <w:rPr>
          <w:noProof/>
        </w:rPr>
        <w:drawing>
          <wp:inline distT="0" distB="0" distL="0" distR="0">
            <wp:extent cx="5943600" cy="1651635"/>
            <wp:effectExtent l="19050" t="0" r="0" b="0"/>
            <wp:docPr id="7" name="Picture 6" descr="Step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6.JP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651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0643" w:rsidRDefault="00D00643" w:rsidP="00D00643">
      <w:pPr>
        <w:pStyle w:val="ListParagraph"/>
      </w:pPr>
    </w:p>
    <w:p w:rsidR="00D00643" w:rsidRDefault="00CB2A67" w:rsidP="00D00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</w:rPr>
        <w:t xml:space="preserve">       </w:t>
      </w:r>
      <w:r w:rsidR="00D00643"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 w:rsidR="00D00643">
        <w:rPr>
          <w:rFonts w:ascii="Consolas" w:hAnsi="Consolas" w:cs="Consolas"/>
          <w:color w:val="000000"/>
          <w:sz w:val="20"/>
          <w:szCs w:val="20"/>
        </w:rPr>
        <w:t xml:space="preserve"> ScoinGameSDK </w:t>
      </w:r>
      <w:r w:rsidR="00D00643">
        <w:rPr>
          <w:rFonts w:ascii="Consolas" w:hAnsi="Consolas" w:cs="Consolas"/>
          <w:color w:val="0000C0"/>
          <w:sz w:val="20"/>
          <w:szCs w:val="20"/>
        </w:rPr>
        <w:t>sdk</w:t>
      </w:r>
      <w:r w:rsidR="00D00643">
        <w:rPr>
          <w:rFonts w:ascii="Consolas" w:hAnsi="Consolas" w:cs="Consolas"/>
          <w:color w:val="000000"/>
          <w:sz w:val="20"/>
          <w:szCs w:val="20"/>
        </w:rPr>
        <w:t>;</w:t>
      </w:r>
    </w:p>
    <w:p w:rsidR="00D00643" w:rsidRDefault="00D00643" w:rsidP="00D00643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  <w:u w:val="single"/>
        </w:rPr>
        <w:t>api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2A00FF"/>
          <w:sz w:val="20"/>
          <w:szCs w:val="20"/>
        </w:rPr>
        <w:t>"</w:t>
      </w:r>
      <w:r w:rsidR="00C02CB4" w:rsidRPr="00C02CB4">
        <w:rPr>
          <w:rFonts w:ascii="Consolas" w:hAnsi="Consolas" w:cs="Consolas"/>
          <w:color w:val="2A00FF"/>
          <w:sz w:val="20"/>
          <w:szCs w:val="20"/>
        </w:rPr>
        <w:t>1e43b5be50860a2378ef6f8128a033a5</w:t>
      </w:r>
      <w:r>
        <w:rPr>
          <w:rFonts w:ascii="Consolas" w:hAnsi="Consolas" w:cs="Consolas"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D00643" w:rsidRDefault="00D00643" w:rsidP="00D00643">
      <w:pPr>
        <w:pStyle w:val="ListParagraph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b/>
          <w:bCs/>
          <w:color w:val="7F0055"/>
          <w:sz w:val="20"/>
          <w:szCs w:val="20"/>
        </w:rPr>
        <w:t>private</w:t>
      </w:r>
      <w:r>
        <w:rPr>
          <w:rFonts w:ascii="Consolas" w:hAnsi="Consolas" w:cs="Consolas"/>
          <w:color w:val="00000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sz w:val="20"/>
          <w:szCs w:val="20"/>
          <w:u w:val="single"/>
        </w:rPr>
        <w:t>sandboxApiKey</w:t>
      </w:r>
      <w:r>
        <w:rPr>
          <w:rFonts w:ascii="Consolas" w:hAnsi="Consolas" w:cs="Consolas"/>
          <w:color w:val="000000"/>
          <w:sz w:val="20"/>
          <w:szCs w:val="20"/>
        </w:rPr>
        <w:t xml:space="preserve"> = </w:t>
      </w:r>
      <w:r>
        <w:rPr>
          <w:rFonts w:ascii="Consolas" w:hAnsi="Consolas" w:cs="Consolas"/>
          <w:color w:val="2A00FF"/>
          <w:sz w:val="20"/>
          <w:szCs w:val="20"/>
        </w:rPr>
        <w:t>"</w:t>
      </w:r>
      <w:r w:rsidR="00C02CB4" w:rsidRPr="00C02CB4">
        <w:rPr>
          <w:rFonts w:ascii="Consolas" w:hAnsi="Consolas" w:cs="Consolas"/>
          <w:color w:val="2A00FF"/>
          <w:sz w:val="20"/>
          <w:szCs w:val="20"/>
        </w:rPr>
        <w:t>a2898539fca1ea212f0213e8632504a8</w:t>
      </w:r>
      <w:r>
        <w:rPr>
          <w:rFonts w:ascii="Consolas" w:hAnsi="Consolas" w:cs="Consolas"/>
          <w:color w:val="2A00FF"/>
          <w:sz w:val="20"/>
          <w:szCs w:val="20"/>
        </w:rPr>
        <w:t>"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:rsidR="00D00643" w:rsidRDefault="00D00643" w:rsidP="00D00643">
      <w:pPr>
        <w:pStyle w:val="ListParagraph"/>
      </w:pPr>
    </w:p>
    <w:p w:rsidR="00D00643" w:rsidRDefault="00D00643" w:rsidP="00D00643">
      <w:pPr>
        <w:pStyle w:val="ListParagraph"/>
      </w:pPr>
      <w:r>
        <w:t>Add following code inside application tag in Manifest file. Change value from true to false in order to change between sandbox and live system</w:t>
      </w:r>
    </w:p>
    <w:p w:rsidR="00D00643" w:rsidRDefault="00D00643" w:rsidP="00D00643">
      <w:pPr>
        <w:pStyle w:val="ListParagraph"/>
      </w:pPr>
    </w:p>
    <w:p w:rsidR="00D00643" w:rsidRDefault="00D00643" w:rsidP="00D00643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3F7F7F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 xml:space="preserve">     </w:t>
      </w:r>
      <w:r w:rsidRPr="00DD399C">
        <w:rPr>
          <w:rFonts w:ascii="Consolas" w:hAnsi="Consolas" w:cs="Consolas"/>
          <w:color w:val="008080"/>
          <w:sz w:val="20"/>
          <w:szCs w:val="20"/>
        </w:rPr>
        <w:t>&lt;</w:t>
      </w:r>
      <w:r w:rsidRPr="00DD399C">
        <w:rPr>
          <w:rFonts w:ascii="Consolas" w:hAnsi="Consolas" w:cs="Consolas"/>
          <w:color w:val="3F7F7F"/>
          <w:sz w:val="20"/>
          <w:szCs w:val="20"/>
        </w:rPr>
        <w:t>meta-data</w:t>
      </w:r>
    </w:p>
    <w:p w:rsidR="00D00643" w:rsidRPr="00DD399C" w:rsidRDefault="00D00643" w:rsidP="00D00643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DD399C">
        <w:rPr>
          <w:rFonts w:ascii="Consolas" w:hAnsi="Consolas" w:cs="Consolas"/>
          <w:sz w:val="20"/>
          <w:szCs w:val="20"/>
        </w:rPr>
        <w:t xml:space="preserve">        </w:t>
      </w:r>
      <w:r w:rsidRPr="00DD399C">
        <w:rPr>
          <w:rFonts w:ascii="Consolas" w:hAnsi="Consolas" w:cs="Consolas"/>
          <w:color w:val="7F007F"/>
          <w:sz w:val="20"/>
          <w:szCs w:val="20"/>
        </w:rPr>
        <w:t>android:name</w:t>
      </w:r>
      <w:r w:rsidRPr="00DD399C">
        <w:rPr>
          <w:rFonts w:ascii="Consolas" w:hAnsi="Consolas" w:cs="Consolas"/>
          <w:color w:val="000000"/>
          <w:sz w:val="20"/>
          <w:szCs w:val="20"/>
        </w:rPr>
        <w:t>=</w:t>
      </w:r>
      <w:r w:rsidRPr="00DD399C">
        <w:rPr>
          <w:rFonts w:ascii="Consolas" w:hAnsi="Consolas" w:cs="Consolas"/>
          <w:i/>
          <w:iCs/>
          <w:color w:val="2A00FF"/>
          <w:sz w:val="20"/>
          <w:szCs w:val="20"/>
        </w:rPr>
        <w:t>"sandbox"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 xml:space="preserve">  </w:t>
      </w:r>
    </w:p>
    <w:p w:rsidR="00D00643" w:rsidRPr="00DD399C" w:rsidRDefault="00D00643" w:rsidP="00D00643">
      <w:pPr>
        <w:pStyle w:val="ListParagraph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DD399C">
        <w:rPr>
          <w:rFonts w:ascii="Consolas" w:hAnsi="Consolas" w:cs="Consolas"/>
          <w:sz w:val="20"/>
          <w:szCs w:val="20"/>
        </w:rPr>
        <w:t xml:space="preserve">        </w:t>
      </w:r>
      <w:r w:rsidRPr="00DD399C">
        <w:rPr>
          <w:rFonts w:ascii="Consolas" w:hAnsi="Consolas" w:cs="Consolas"/>
          <w:color w:val="7F007F"/>
          <w:sz w:val="20"/>
          <w:szCs w:val="20"/>
        </w:rPr>
        <w:t>android:value</w:t>
      </w:r>
      <w:r w:rsidRPr="00DD399C">
        <w:rPr>
          <w:rFonts w:ascii="Consolas" w:hAnsi="Consolas" w:cs="Consolas"/>
          <w:color w:val="000000"/>
          <w:sz w:val="20"/>
          <w:szCs w:val="20"/>
        </w:rPr>
        <w:t>=</w:t>
      </w:r>
      <w:r w:rsidRPr="00DD399C">
        <w:rPr>
          <w:rFonts w:ascii="Consolas" w:hAnsi="Consolas" w:cs="Consolas"/>
          <w:i/>
          <w:iCs/>
          <w:color w:val="2A00FF"/>
          <w:sz w:val="20"/>
          <w:szCs w:val="20"/>
        </w:rPr>
        <w:t>"true"</w:t>
      </w:r>
      <w:r w:rsidRPr="00DD399C">
        <w:rPr>
          <w:rFonts w:ascii="Consolas" w:hAnsi="Consolas" w:cs="Consolas"/>
          <w:sz w:val="20"/>
          <w:szCs w:val="20"/>
        </w:rPr>
        <w:t xml:space="preserve"> </w:t>
      </w:r>
      <w:r w:rsidRPr="00DD399C">
        <w:rPr>
          <w:rFonts w:ascii="Consolas" w:hAnsi="Consolas" w:cs="Consolas"/>
          <w:color w:val="008080"/>
          <w:sz w:val="20"/>
          <w:szCs w:val="20"/>
        </w:rPr>
        <w:t>/&gt;</w:t>
      </w:r>
    </w:p>
    <w:p w:rsidR="00D00643" w:rsidRPr="00157BAB" w:rsidRDefault="00D00643" w:rsidP="00D00643">
      <w:pPr>
        <w:pStyle w:val="ListParagraph"/>
        <w:rPr>
          <w:sz w:val="24"/>
          <w:szCs w:val="24"/>
        </w:rPr>
      </w:pPr>
    </w:p>
    <w:p w:rsidR="00D00643" w:rsidRDefault="00D00643" w:rsidP="004D7E7A">
      <w:pPr>
        <w:pStyle w:val="Heading1"/>
        <w:numPr>
          <w:ilvl w:val="1"/>
          <w:numId w:val="42"/>
        </w:numPr>
      </w:pPr>
      <w:bookmarkStart w:id="27" w:name="_Toc402857371"/>
      <w:bookmarkStart w:id="28" w:name="_Toc442100074"/>
      <w:r w:rsidRPr="004D7E7A">
        <w:lastRenderedPageBreak/>
        <w:t>Create a class inherits from ScoinReceive</w:t>
      </w:r>
      <w:r w:rsidR="00934425">
        <w:t>r to listen login/logout</w:t>
      </w:r>
      <w:r w:rsidRPr="004D7E7A">
        <w:t xml:space="preserve"> event</w:t>
      </w:r>
      <w:bookmarkEnd w:id="27"/>
      <w:bookmarkEnd w:id="28"/>
      <w:r w:rsidRPr="004D7E7A">
        <w:t xml:space="preserve"> </w:t>
      </w:r>
    </w:p>
    <w:p w:rsidR="00D00643" w:rsidRDefault="008C07BE" w:rsidP="00E05ED1">
      <w:pPr>
        <w:rPr>
          <w:noProof/>
        </w:rPr>
      </w:pPr>
      <w:r>
        <w:rPr>
          <w:noProof/>
        </w:rPr>
      </w:r>
      <w:r>
        <w:rPr>
          <w:noProof/>
        </w:rPr>
        <w:pict>
          <v:shape id="_x0000_s1035" type="#_x0000_t202" style="width:494.25pt;height:333.75pt;visibility:visible;mso-left-percent:-10001;mso-top-percent:-10001;mso-position-horizontal:absolute;mso-position-horizontal-relative:char;mso-position-vertical:absolute;mso-position-vertical-relative:line;mso-left-percent:-10001;mso-top-percent:-10001">
            <v:textbox>
              <w:txbxContent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8080"/>
                      <w:sz w:val="20"/>
                      <w:szCs w:val="20"/>
                    </w:rPr>
                    <w:tab/>
                  </w:r>
                  <w:r w:rsidRPr="00D9551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D9551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class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  <w:highlight w:val="lightGray"/>
                    </w:rPr>
                    <w:t>YourReceiver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D9551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extends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ScoinReceiver {</w:t>
                  </w:r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 w:rsidRPr="00D9551B"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 w:rsidRPr="00D9551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D9551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LoginSuccess(</w:t>
                  </w:r>
                  <w:proofErr w:type="gramEnd"/>
                  <w:r w:rsidRPr="00D9551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final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ScoinSession user) {</w:t>
                  </w:r>
                </w:p>
                <w:p w:rsidR="00760E49" w:rsidRPr="00D9551B" w:rsidRDefault="00760E49" w:rsidP="00A10301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D9551B"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sdk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showWelcomMessage</w:t>
                  </w:r>
                  <w:proofErr w:type="gramEnd"/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user, SampleActivity.</w:t>
                  </w:r>
                  <w:r w:rsidRPr="00D9551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;</w:t>
                  </w:r>
                </w:p>
                <w:p w:rsidR="00760E49" w:rsidRDefault="00760E49" w:rsidP="00A10301">
                  <w:pPr>
                    <w:pStyle w:val="HTMLPreformatted"/>
                  </w:pPr>
                  <w:r w:rsidRPr="00D9551B">
                    <w:rPr>
                      <w:rFonts w:ascii="Consolas" w:hAnsi="Consolas" w:cs="Consolas"/>
                      <w:color w:val="000000"/>
                    </w:rPr>
                    <w:tab/>
                  </w:r>
                  <w:r w:rsidRPr="00D9551B">
                    <w:rPr>
                      <w:rFonts w:ascii="Consolas" w:hAnsi="Consolas" w:cs="Consolas"/>
                      <w:color w:val="00000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</w:rPr>
                    <w:t xml:space="preserve">     </w:t>
                  </w:r>
                  <w:r w:rsidRPr="00501D4B">
                    <w:t>//do verify login with your server now</w:t>
                  </w:r>
                  <w:r>
                    <w:t xml:space="preserve"> with this params</w:t>
                  </w:r>
                </w:p>
                <w:p w:rsidR="00760E49" w:rsidRDefault="00760E49" w:rsidP="00A1030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</w:pPr>
                  <w:r>
                    <w:t xml:space="preserve">                                               /</w:t>
                  </w:r>
                  <w:proofErr w:type="gramStart"/>
                  <w:r>
                    <w:t xml:space="preserve">/  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user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</w:t>
                  </w:r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userName</w:t>
                  </w:r>
                </w:p>
                <w:p w:rsidR="00760E49" w:rsidRDefault="00760E49" w:rsidP="00A10301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                    //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user.</w:t>
                  </w:r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userId</w:t>
                  </w:r>
                  <w:proofErr w:type="gramEnd"/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 w:rsidRPr="00D9551B"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 w:rsidRPr="00D9551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 w:rsidRPr="00D9551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LogoutSuccess(</w:t>
                  </w:r>
                  <w:proofErr w:type="gramEnd"/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 {</w:t>
                  </w:r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// do switch account implementation.</w:t>
                  </w:r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Pr="00D9551B" w:rsidRDefault="00760E49" w:rsidP="00BD15EC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Pr="00D9551B" w:rsidRDefault="00760E49" w:rsidP="00C6572D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9551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</w:p>
                <w:p w:rsidR="00760E49" w:rsidRDefault="00760E49" w:rsidP="00C06E24"/>
              </w:txbxContent>
            </v:textbox>
            <w10:wrap type="none"/>
            <w10:anchorlock/>
          </v:shape>
        </w:pict>
      </w:r>
    </w:p>
    <w:p w:rsidR="0065370F" w:rsidRDefault="0065370F" w:rsidP="004D7E7A">
      <w:pPr>
        <w:pStyle w:val="Heading1"/>
        <w:numPr>
          <w:ilvl w:val="1"/>
          <w:numId w:val="42"/>
        </w:numPr>
      </w:pPr>
      <w:bookmarkStart w:id="29" w:name="_Toc442100075"/>
      <w:r>
        <w:t>Configure push notification</w:t>
      </w:r>
      <w:bookmarkEnd w:id="29"/>
    </w:p>
    <w:p w:rsidR="00934E6C" w:rsidRDefault="00934E6C" w:rsidP="00934E6C">
      <w:pPr>
        <w:pStyle w:val="ListParagraph"/>
        <w:numPr>
          <w:ilvl w:val="2"/>
          <w:numId w:val="14"/>
        </w:numPr>
        <w:ind w:left="851"/>
      </w:pPr>
      <w:r>
        <w:t>Add permissions to manifest</w:t>
      </w:r>
    </w:p>
    <w:p w:rsidR="00470082" w:rsidRPr="00470082" w:rsidRDefault="00470082" w:rsidP="00470082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 xml:space="preserve">        </w:t>
      </w:r>
      <w:r w:rsidRPr="00470082">
        <w:rPr>
          <w:rFonts w:ascii="Consolas" w:hAnsi="Consolas" w:cs="Consolas"/>
          <w:color w:val="008080"/>
          <w:sz w:val="20"/>
          <w:szCs w:val="20"/>
        </w:rPr>
        <w:t>&lt;</w:t>
      </w:r>
      <w:r w:rsidRPr="00470082">
        <w:rPr>
          <w:rFonts w:ascii="Consolas" w:hAnsi="Consolas" w:cs="Consolas"/>
          <w:color w:val="3F7F7F"/>
          <w:sz w:val="20"/>
          <w:szCs w:val="20"/>
        </w:rPr>
        <w:t>uses-permission</w:t>
      </w:r>
      <w:r w:rsidRPr="00470082">
        <w:rPr>
          <w:rFonts w:ascii="Consolas" w:hAnsi="Consolas" w:cs="Consolas"/>
          <w:sz w:val="20"/>
          <w:szCs w:val="20"/>
        </w:rPr>
        <w:t xml:space="preserve"> </w:t>
      </w:r>
      <w:r w:rsidRPr="00470082">
        <w:rPr>
          <w:rFonts w:ascii="Consolas" w:hAnsi="Consolas" w:cs="Consolas"/>
          <w:color w:val="7F007F"/>
          <w:sz w:val="20"/>
          <w:szCs w:val="20"/>
        </w:rPr>
        <w:t>android:name</w:t>
      </w:r>
      <w:r w:rsidRPr="00470082">
        <w:rPr>
          <w:rFonts w:ascii="Consolas" w:hAnsi="Consolas" w:cs="Consolas"/>
          <w:color w:val="000000"/>
          <w:sz w:val="20"/>
          <w:szCs w:val="20"/>
        </w:rPr>
        <w:t>=</w:t>
      </w:r>
      <w:r w:rsidRPr="00470082">
        <w:rPr>
          <w:rFonts w:ascii="Consolas" w:hAnsi="Consolas" w:cs="Consolas"/>
          <w:i/>
          <w:iCs/>
          <w:color w:val="2A00FF"/>
          <w:sz w:val="20"/>
          <w:szCs w:val="20"/>
        </w:rPr>
        <w:t>"android.permission.WAKE_LOCK"</w:t>
      </w:r>
      <w:r w:rsidRPr="00470082">
        <w:rPr>
          <w:rFonts w:ascii="Consolas" w:hAnsi="Consolas" w:cs="Consolas"/>
          <w:sz w:val="20"/>
          <w:szCs w:val="20"/>
        </w:rPr>
        <w:t xml:space="preserve"> </w:t>
      </w:r>
      <w:r w:rsidRPr="00470082">
        <w:rPr>
          <w:rFonts w:ascii="Consolas" w:hAnsi="Consolas" w:cs="Consolas"/>
          <w:color w:val="008080"/>
          <w:sz w:val="20"/>
          <w:szCs w:val="20"/>
        </w:rPr>
        <w:t>/&gt;</w:t>
      </w:r>
    </w:p>
    <w:p w:rsidR="00470082" w:rsidRDefault="00470082" w:rsidP="00470082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 xml:space="preserve">        </w:t>
      </w:r>
      <w:r w:rsidRPr="00470082">
        <w:rPr>
          <w:rFonts w:ascii="Consolas" w:hAnsi="Consolas" w:cs="Consolas"/>
          <w:color w:val="008080"/>
          <w:sz w:val="20"/>
          <w:szCs w:val="20"/>
        </w:rPr>
        <w:t>&lt;</w:t>
      </w:r>
      <w:r w:rsidRPr="00470082">
        <w:rPr>
          <w:rFonts w:ascii="Consolas" w:hAnsi="Consolas" w:cs="Consolas"/>
          <w:color w:val="3F7F7F"/>
          <w:sz w:val="20"/>
          <w:szCs w:val="20"/>
        </w:rPr>
        <w:t>uses-permission</w:t>
      </w:r>
      <w:r w:rsidRPr="00470082">
        <w:rPr>
          <w:rFonts w:ascii="Consolas" w:hAnsi="Consolas" w:cs="Consolas"/>
          <w:sz w:val="20"/>
          <w:szCs w:val="20"/>
        </w:rPr>
        <w:t xml:space="preserve"> </w:t>
      </w:r>
      <w:r w:rsidRPr="00470082">
        <w:rPr>
          <w:rFonts w:ascii="Consolas" w:hAnsi="Consolas" w:cs="Consolas"/>
          <w:color w:val="7F007F"/>
          <w:sz w:val="20"/>
          <w:szCs w:val="20"/>
        </w:rPr>
        <w:t>android:name</w:t>
      </w:r>
      <w:r w:rsidRPr="00470082">
        <w:rPr>
          <w:rFonts w:ascii="Consolas" w:hAnsi="Consolas" w:cs="Consolas"/>
          <w:color w:val="000000"/>
          <w:sz w:val="20"/>
          <w:szCs w:val="20"/>
        </w:rPr>
        <w:t>=</w:t>
      </w:r>
      <w:r w:rsidRPr="00470082">
        <w:rPr>
          <w:rFonts w:ascii="Consolas" w:hAnsi="Consolas" w:cs="Consolas"/>
          <w:i/>
          <w:iCs/>
          <w:color w:val="2A00FF"/>
          <w:sz w:val="20"/>
          <w:szCs w:val="20"/>
        </w:rPr>
        <w:t>"com.google.android.c2dm.permission.RECEIVE"</w:t>
      </w:r>
      <w:r w:rsidRPr="00470082">
        <w:rPr>
          <w:rFonts w:ascii="Consolas" w:hAnsi="Consolas" w:cs="Consolas"/>
          <w:sz w:val="20"/>
          <w:szCs w:val="20"/>
        </w:rPr>
        <w:t xml:space="preserve"> </w:t>
      </w:r>
      <w:r w:rsidRPr="00470082">
        <w:rPr>
          <w:rFonts w:ascii="Consolas" w:hAnsi="Consolas" w:cs="Consolas"/>
          <w:color w:val="008080"/>
          <w:sz w:val="20"/>
          <w:szCs w:val="20"/>
        </w:rPr>
        <w:t>/&gt;</w:t>
      </w:r>
    </w:p>
    <w:p w:rsidR="00B72A29" w:rsidRDefault="003B42E5" w:rsidP="00B72A29">
      <w:pPr>
        <w:pStyle w:val="ListParagraph"/>
        <w:numPr>
          <w:ilvl w:val="2"/>
          <w:numId w:val="14"/>
        </w:numPr>
      </w:pPr>
      <w:r>
        <w:t>Add and edit these permission according to your package name ( outside of application tag)</w:t>
      </w:r>
    </w:p>
    <w:p w:rsidR="003B42E5" w:rsidRPr="003B42E5" w:rsidRDefault="003B42E5" w:rsidP="003B42E5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3B42E5">
        <w:rPr>
          <w:rFonts w:ascii="Consolas" w:hAnsi="Consolas" w:cs="Consolas"/>
          <w:color w:val="008080"/>
          <w:sz w:val="20"/>
          <w:szCs w:val="20"/>
        </w:rPr>
        <w:t>&lt;</w:t>
      </w:r>
      <w:r w:rsidRPr="003B42E5">
        <w:rPr>
          <w:rFonts w:ascii="Consolas" w:hAnsi="Consolas" w:cs="Consolas"/>
          <w:color w:val="3F7F7F"/>
          <w:sz w:val="20"/>
          <w:szCs w:val="20"/>
        </w:rPr>
        <w:t>permission</w:t>
      </w:r>
    </w:p>
    <w:p w:rsidR="003B42E5" w:rsidRPr="003B42E5" w:rsidRDefault="003B42E5" w:rsidP="003B42E5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3B42E5">
        <w:rPr>
          <w:rFonts w:ascii="Consolas" w:hAnsi="Consolas" w:cs="Consolas"/>
          <w:sz w:val="20"/>
          <w:szCs w:val="20"/>
        </w:rPr>
        <w:t xml:space="preserve">      </w:t>
      </w:r>
      <w:r w:rsidRPr="003B42E5">
        <w:rPr>
          <w:rFonts w:ascii="Consolas" w:hAnsi="Consolas" w:cs="Consolas"/>
          <w:color w:val="7F007F"/>
          <w:sz w:val="20"/>
          <w:szCs w:val="20"/>
        </w:rPr>
        <w:t>android:name</w:t>
      </w:r>
      <w:r w:rsidRPr="003B42E5">
        <w:rPr>
          <w:rFonts w:ascii="Consolas" w:hAnsi="Consolas" w:cs="Consolas"/>
          <w:color w:val="000000"/>
          <w:sz w:val="20"/>
          <w:szCs w:val="20"/>
        </w:rPr>
        <w:t>=</w:t>
      </w:r>
      <w:r w:rsidRPr="003B42E5"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 w:rsidRPr="003B42E5">
        <w:rPr>
          <w:rFonts w:ascii="Consolas" w:hAnsi="Consolas" w:cs="Consolas"/>
          <w:b/>
          <w:i/>
          <w:iCs/>
          <w:color w:val="2A00FF"/>
          <w:sz w:val="20"/>
          <w:szCs w:val="20"/>
        </w:rPr>
        <w:t>your.package.name</w:t>
      </w:r>
      <w:r w:rsidRPr="003B42E5">
        <w:rPr>
          <w:rFonts w:ascii="Consolas" w:hAnsi="Consolas" w:cs="Consolas"/>
          <w:i/>
          <w:iCs/>
          <w:color w:val="2A00FF"/>
          <w:sz w:val="20"/>
          <w:szCs w:val="20"/>
        </w:rPr>
        <w:t>.permission.C2D_MESSAGE"</w:t>
      </w:r>
    </w:p>
    <w:p w:rsidR="003B42E5" w:rsidRPr="003B42E5" w:rsidRDefault="003B42E5" w:rsidP="003B42E5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3B42E5">
        <w:rPr>
          <w:rFonts w:ascii="Consolas" w:hAnsi="Consolas" w:cs="Consolas"/>
          <w:sz w:val="20"/>
          <w:szCs w:val="20"/>
        </w:rPr>
        <w:t xml:space="preserve">      </w:t>
      </w:r>
      <w:r w:rsidRPr="003B42E5">
        <w:rPr>
          <w:rFonts w:ascii="Consolas" w:hAnsi="Consolas" w:cs="Consolas"/>
          <w:color w:val="7F007F"/>
          <w:sz w:val="20"/>
          <w:szCs w:val="20"/>
        </w:rPr>
        <w:t>android:protectionLevel</w:t>
      </w:r>
      <w:r w:rsidRPr="003B42E5">
        <w:rPr>
          <w:rFonts w:ascii="Consolas" w:hAnsi="Consolas" w:cs="Consolas"/>
          <w:color w:val="000000"/>
          <w:sz w:val="20"/>
          <w:szCs w:val="20"/>
        </w:rPr>
        <w:t>=</w:t>
      </w:r>
      <w:r w:rsidRPr="003B42E5">
        <w:rPr>
          <w:rFonts w:ascii="Consolas" w:hAnsi="Consolas" w:cs="Consolas"/>
          <w:i/>
          <w:iCs/>
          <w:color w:val="2A00FF"/>
          <w:sz w:val="20"/>
          <w:szCs w:val="20"/>
        </w:rPr>
        <w:t>"signature"</w:t>
      </w:r>
      <w:r w:rsidRPr="003B42E5">
        <w:rPr>
          <w:rFonts w:ascii="Consolas" w:hAnsi="Consolas" w:cs="Consolas"/>
          <w:sz w:val="20"/>
          <w:szCs w:val="20"/>
        </w:rPr>
        <w:t xml:space="preserve"> </w:t>
      </w:r>
      <w:r w:rsidRPr="003B42E5">
        <w:rPr>
          <w:rFonts w:ascii="Consolas" w:hAnsi="Consolas" w:cs="Consolas"/>
          <w:color w:val="008080"/>
          <w:sz w:val="20"/>
          <w:szCs w:val="20"/>
        </w:rPr>
        <w:t>/&gt;</w:t>
      </w:r>
    </w:p>
    <w:p w:rsidR="003B42E5" w:rsidRPr="003B42E5" w:rsidRDefault="003B42E5" w:rsidP="003B42E5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</w:p>
    <w:p w:rsidR="003B42E5" w:rsidRDefault="003B42E5" w:rsidP="003B42E5">
      <w:pPr>
        <w:pStyle w:val="ListParagraph"/>
        <w:ind w:left="1080"/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uses-permissio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android: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 w:rsidRPr="003B42E5">
        <w:rPr>
          <w:rFonts w:ascii="Consolas" w:hAnsi="Consolas" w:cs="Consolas"/>
          <w:b/>
          <w:i/>
          <w:iCs/>
          <w:color w:val="2A00FF"/>
          <w:sz w:val="20"/>
          <w:szCs w:val="20"/>
        </w:rPr>
        <w:t>your.package.name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.permission.C2D_MESSAGE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1E4A77" w:rsidRDefault="001E4A77" w:rsidP="003B42E5">
      <w:pPr>
        <w:pStyle w:val="ListParagraph"/>
        <w:ind w:left="1080"/>
        <w:rPr>
          <w:rFonts w:ascii="Consolas" w:hAnsi="Consolas" w:cs="Consolas"/>
          <w:color w:val="008080"/>
          <w:sz w:val="20"/>
          <w:szCs w:val="20"/>
        </w:rPr>
      </w:pPr>
    </w:p>
    <w:p w:rsidR="001E4A77" w:rsidRDefault="001E4A77" w:rsidP="003B42E5">
      <w:pPr>
        <w:pStyle w:val="ListParagraph"/>
        <w:ind w:left="1080"/>
        <w:rPr>
          <w:rFonts w:ascii="Consolas" w:hAnsi="Consolas" w:cs="Consolas"/>
          <w:color w:val="008080"/>
          <w:sz w:val="20"/>
          <w:szCs w:val="20"/>
        </w:rPr>
      </w:pPr>
    </w:p>
    <w:p w:rsidR="001E4A77" w:rsidRDefault="001E4A77" w:rsidP="003B42E5">
      <w:pPr>
        <w:pStyle w:val="ListParagraph"/>
        <w:ind w:left="1080"/>
        <w:rPr>
          <w:rFonts w:ascii="Consolas" w:hAnsi="Consolas" w:cs="Consolas"/>
          <w:color w:val="008080"/>
          <w:sz w:val="20"/>
          <w:szCs w:val="20"/>
        </w:rPr>
      </w:pPr>
    </w:p>
    <w:p w:rsidR="001E4A77" w:rsidRDefault="001E4A77" w:rsidP="003B42E5">
      <w:pPr>
        <w:pStyle w:val="ListParagraph"/>
        <w:ind w:left="1080"/>
        <w:rPr>
          <w:rFonts w:ascii="Consolas" w:hAnsi="Consolas" w:cs="Consolas"/>
          <w:color w:val="008080"/>
          <w:sz w:val="20"/>
          <w:szCs w:val="20"/>
        </w:rPr>
      </w:pPr>
    </w:p>
    <w:p w:rsidR="001E4A77" w:rsidRDefault="001E4A77" w:rsidP="003B42E5">
      <w:pPr>
        <w:pStyle w:val="ListParagraph"/>
        <w:ind w:left="1080"/>
        <w:rPr>
          <w:rFonts w:ascii="Consolas" w:hAnsi="Consolas" w:cs="Consolas"/>
          <w:color w:val="008080"/>
          <w:sz w:val="20"/>
          <w:szCs w:val="20"/>
        </w:rPr>
      </w:pPr>
    </w:p>
    <w:p w:rsidR="001E4A77" w:rsidRDefault="001E4A77" w:rsidP="003B42E5">
      <w:pPr>
        <w:pStyle w:val="ListParagraph"/>
        <w:ind w:left="1080"/>
        <w:rPr>
          <w:rFonts w:ascii="Consolas" w:hAnsi="Consolas" w:cs="Consolas"/>
          <w:color w:val="008080"/>
          <w:sz w:val="20"/>
          <w:szCs w:val="20"/>
        </w:rPr>
      </w:pPr>
    </w:p>
    <w:p w:rsidR="001E4A77" w:rsidRDefault="001E4A77" w:rsidP="003B42E5">
      <w:pPr>
        <w:pStyle w:val="ListParagraph"/>
        <w:ind w:left="1080"/>
        <w:rPr>
          <w:rFonts w:ascii="Consolas" w:hAnsi="Consolas" w:cs="Consolas"/>
          <w:color w:val="008080"/>
          <w:sz w:val="20"/>
          <w:szCs w:val="20"/>
        </w:rPr>
      </w:pPr>
    </w:p>
    <w:p w:rsidR="001E4A77" w:rsidRDefault="001E4A77" w:rsidP="003B42E5">
      <w:pPr>
        <w:pStyle w:val="ListParagraph"/>
        <w:ind w:left="1080"/>
        <w:rPr>
          <w:rFonts w:ascii="Consolas" w:hAnsi="Consolas" w:cs="Consolas"/>
          <w:color w:val="008080"/>
          <w:sz w:val="20"/>
          <w:szCs w:val="20"/>
        </w:rPr>
      </w:pPr>
    </w:p>
    <w:p w:rsidR="001E4A77" w:rsidRDefault="001E4A77" w:rsidP="001E4A77">
      <w:pPr>
        <w:pStyle w:val="ListParagraph"/>
        <w:numPr>
          <w:ilvl w:val="2"/>
          <w:numId w:val="14"/>
        </w:numPr>
      </w:pPr>
      <w:r>
        <w:lastRenderedPageBreak/>
        <w:t>Add these inside application tag</w:t>
      </w:r>
      <w:r w:rsidR="009C0EBF">
        <w:t xml:space="preserve"> and change your.package.name</w:t>
      </w:r>
    </w:p>
    <w:p w:rsidR="001E4A77" w:rsidRPr="001E4A77" w:rsidRDefault="001E4A77" w:rsidP="001E4A77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1E4A77">
        <w:rPr>
          <w:rFonts w:ascii="Consolas" w:hAnsi="Consolas" w:cs="Consolas"/>
          <w:color w:val="008080"/>
          <w:sz w:val="20"/>
          <w:szCs w:val="20"/>
        </w:rPr>
        <w:t>&lt;</w:t>
      </w:r>
      <w:r w:rsidRPr="001E4A77">
        <w:rPr>
          <w:rFonts w:ascii="Consolas" w:hAnsi="Consolas" w:cs="Consolas"/>
          <w:color w:val="3F7F7F"/>
          <w:sz w:val="20"/>
          <w:szCs w:val="20"/>
        </w:rPr>
        <w:t>receiver</w:t>
      </w:r>
      <w:r w:rsidRPr="001E4A77">
        <w:rPr>
          <w:rFonts w:ascii="Consolas" w:hAnsi="Consolas" w:cs="Consolas"/>
          <w:sz w:val="20"/>
          <w:szCs w:val="20"/>
        </w:rPr>
        <w:t xml:space="preserve">           </w:t>
      </w:r>
      <w:r>
        <w:rPr>
          <w:rFonts w:ascii="Consolas" w:hAnsi="Consolas" w:cs="Consolas"/>
          <w:sz w:val="20"/>
          <w:szCs w:val="20"/>
        </w:rPr>
        <w:t xml:space="preserve">    </w:t>
      </w:r>
      <w:r w:rsidRPr="001E4A77">
        <w:rPr>
          <w:rFonts w:ascii="Consolas" w:hAnsi="Consolas" w:cs="Consolas"/>
          <w:color w:val="7F007F"/>
          <w:sz w:val="20"/>
          <w:szCs w:val="20"/>
        </w:rPr>
        <w:t>android:name</w:t>
      </w:r>
      <w:r w:rsidRPr="001E4A77">
        <w:rPr>
          <w:rFonts w:ascii="Consolas" w:hAnsi="Consolas" w:cs="Consolas"/>
          <w:color w:val="000000"/>
          <w:sz w:val="20"/>
          <w:szCs w:val="20"/>
        </w:rPr>
        <w:t>=</w:t>
      </w:r>
      <w:r w:rsidRPr="001E4A77">
        <w:rPr>
          <w:rFonts w:ascii="Consolas" w:hAnsi="Consolas" w:cs="Consolas"/>
          <w:i/>
          <w:iCs/>
          <w:color w:val="2A00FF"/>
          <w:sz w:val="20"/>
          <w:szCs w:val="20"/>
        </w:rPr>
        <w:t>"com.vtcmobile.gamesdk.notification.GcmBroadcastReceiver"</w:t>
      </w:r>
    </w:p>
    <w:p w:rsidR="001E4A77" w:rsidRPr="001E4A77" w:rsidRDefault="001E4A77" w:rsidP="001E4A77">
      <w:pPr>
        <w:autoSpaceDE w:val="0"/>
        <w:autoSpaceDN w:val="0"/>
        <w:adjustRightInd w:val="0"/>
        <w:spacing w:after="0" w:line="240" w:lineRule="auto"/>
        <w:ind w:firstLine="7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</w:t>
      </w:r>
      <w:r w:rsidRPr="001E4A77">
        <w:rPr>
          <w:rFonts w:ascii="Consolas" w:hAnsi="Consolas" w:cs="Consolas"/>
          <w:color w:val="7F007F"/>
          <w:sz w:val="20"/>
          <w:szCs w:val="20"/>
        </w:rPr>
        <w:t>android:permission</w:t>
      </w:r>
      <w:r w:rsidRPr="001E4A77">
        <w:rPr>
          <w:rFonts w:ascii="Consolas" w:hAnsi="Consolas" w:cs="Consolas"/>
          <w:color w:val="000000"/>
          <w:sz w:val="20"/>
          <w:szCs w:val="20"/>
        </w:rPr>
        <w:t>=</w:t>
      </w:r>
      <w:r w:rsidRPr="001E4A77">
        <w:rPr>
          <w:rFonts w:ascii="Consolas" w:hAnsi="Consolas" w:cs="Consolas"/>
          <w:i/>
          <w:iCs/>
          <w:color w:val="2A00FF"/>
          <w:sz w:val="20"/>
          <w:szCs w:val="20"/>
        </w:rPr>
        <w:t>"com.google.android.c2dm.permission.SEND"</w:t>
      </w:r>
      <w:r w:rsidRPr="001E4A77">
        <w:rPr>
          <w:rFonts w:ascii="Consolas" w:hAnsi="Consolas" w:cs="Consolas"/>
          <w:sz w:val="20"/>
          <w:szCs w:val="20"/>
        </w:rPr>
        <w:t xml:space="preserve"> </w:t>
      </w:r>
      <w:r w:rsidRPr="001E4A77">
        <w:rPr>
          <w:rFonts w:ascii="Consolas" w:hAnsi="Consolas" w:cs="Consolas"/>
          <w:color w:val="008080"/>
          <w:sz w:val="20"/>
          <w:szCs w:val="20"/>
        </w:rPr>
        <w:t>&gt;</w:t>
      </w:r>
    </w:p>
    <w:p w:rsidR="001E4A77" w:rsidRPr="001E4A77" w:rsidRDefault="001E4A77" w:rsidP="001E4A77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1E4A77">
        <w:rPr>
          <w:rFonts w:ascii="Consolas" w:hAnsi="Consolas" w:cs="Consolas"/>
          <w:color w:val="008080"/>
          <w:sz w:val="20"/>
          <w:szCs w:val="20"/>
        </w:rPr>
        <w:t>&lt;</w:t>
      </w:r>
      <w:r w:rsidRPr="001E4A77">
        <w:rPr>
          <w:rFonts w:ascii="Consolas" w:hAnsi="Consolas" w:cs="Consolas"/>
          <w:color w:val="3F7F7F"/>
          <w:sz w:val="20"/>
          <w:szCs w:val="20"/>
        </w:rPr>
        <w:t>intent-filter</w:t>
      </w:r>
      <w:r w:rsidRPr="001E4A77">
        <w:rPr>
          <w:rFonts w:ascii="Consolas" w:hAnsi="Consolas" w:cs="Consolas"/>
          <w:color w:val="008080"/>
          <w:sz w:val="20"/>
          <w:szCs w:val="20"/>
        </w:rPr>
        <w:t>&gt;</w:t>
      </w:r>
    </w:p>
    <w:p w:rsidR="001E4A77" w:rsidRPr="001E4A77" w:rsidRDefault="001E4A77" w:rsidP="001E4A77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1E4A77">
        <w:rPr>
          <w:rFonts w:ascii="Consolas" w:hAnsi="Consolas" w:cs="Consolas"/>
          <w:color w:val="000000"/>
          <w:sz w:val="20"/>
          <w:szCs w:val="20"/>
        </w:rPr>
        <w:t xml:space="preserve">   </w:t>
      </w:r>
      <w:r w:rsidRPr="001E4A77">
        <w:rPr>
          <w:rFonts w:ascii="Consolas" w:hAnsi="Consolas" w:cs="Consolas"/>
          <w:color w:val="008080"/>
          <w:sz w:val="20"/>
          <w:szCs w:val="20"/>
        </w:rPr>
        <w:t>&lt;</w:t>
      </w:r>
      <w:r w:rsidRPr="001E4A77">
        <w:rPr>
          <w:rFonts w:ascii="Consolas" w:hAnsi="Consolas" w:cs="Consolas"/>
          <w:color w:val="3F7F7F"/>
          <w:sz w:val="20"/>
          <w:szCs w:val="20"/>
        </w:rPr>
        <w:t>action</w:t>
      </w:r>
      <w:r w:rsidRPr="001E4A77">
        <w:rPr>
          <w:rFonts w:ascii="Consolas" w:hAnsi="Consolas" w:cs="Consolas"/>
          <w:sz w:val="20"/>
          <w:szCs w:val="20"/>
        </w:rPr>
        <w:t xml:space="preserve"> </w:t>
      </w:r>
      <w:r w:rsidRPr="001E4A77">
        <w:rPr>
          <w:rFonts w:ascii="Consolas" w:hAnsi="Consolas" w:cs="Consolas"/>
          <w:color w:val="7F007F"/>
          <w:sz w:val="20"/>
          <w:szCs w:val="20"/>
        </w:rPr>
        <w:t>android:name</w:t>
      </w:r>
      <w:r w:rsidRPr="001E4A77">
        <w:rPr>
          <w:rFonts w:ascii="Consolas" w:hAnsi="Consolas" w:cs="Consolas"/>
          <w:color w:val="000000"/>
          <w:sz w:val="20"/>
          <w:szCs w:val="20"/>
        </w:rPr>
        <w:t>=</w:t>
      </w:r>
      <w:r w:rsidRPr="001E4A77">
        <w:rPr>
          <w:rFonts w:ascii="Consolas" w:hAnsi="Consolas" w:cs="Consolas"/>
          <w:i/>
          <w:iCs/>
          <w:color w:val="2A00FF"/>
          <w:sz w:val="20"/>
          <w:szCs w:val="20"/>
        </w:rPr>
        <w:t>"com.google.android.c2dm.intent.RECEIVE"</w:t>
      </w:r>
      <w:r w:rsidRPr="001E4A77">
        <w:rPr>
          <w:rFonts w:ascii="Consolas" w:hAnsi="Consolas" w:cs="Consolas"/>
          <w:sz w:val="20"/>
          <w:szCs w:val="20"/>
        </w:rPr>
        <w:t xml:space="preserve"> </w:t>
      </w:r>
      <w:r w:rsidRPr="001E4A77">
        <w:rPr>
          <w:rFonts w:ascii="Consolas" w:hAnsi="Consolas" w:cs="Consolas"/>
          <w:color w:val="008080"/>
          <w:sz w:val="20"/>
          <w:szCs w:val="20"/>
        </w:rPr>
        <w:t>/&gt;</w:t>
      </w:r>
    </w:p>
    <w:p w:rsidR="001E4A77" w:rsidRPr="001E4A77" w:rsidRDefault="001E4A77" w:rsidP="001E4A77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1E4A77">
        <w:rPr>
          <w:rFonts w:ascii="Consolas" w:hAnsi="Consolas" w:cs="Consolas"/>
          <w:color w:val="000000"/>
          <w:sz w:val="20"/>
          <w:szCs w:val="20"/>
        </w:rPr>
        <w:t xml:space="preserve">   </w:t>
      </w:r>
      <w:r w:rsidRPr="001E4A77">
        <w:rPr>
          <w:rFonts w:ascii="Consolas" w:hAnsi="Consolas" w:cs="Consolas"/>
          <w:color w:val="008080"/>
          <w:sz w:val="20"/>
          <w:szCs w:val="20"/>
        </w:rPr>
        <w:t>&lt;</w:t>
      </w:r>
      <w:r w:rsidRPr="001E4A77">
        <w:rPr>
          <w:rFonts w:ascii="Consolas" w:hAnsi="Consolas" w:cs="Consolas"/>
          <w:color w:val="3F7F7F"/>
          <w:sz w:val="20"/>
          <w:szCs w:val="20"/>
        </w:rPr>
        <w:t>category</w:t>
      </w:r>
      <w:r w:rsidRPr="001E4A77">
        <w:rPr>
          <w:rFonts w:ascii="Consolas" w:hAnsi="Consolas" w:cs="Consolas"/>
          <w:sz w:val="20"/>
          <w:szCs w:val="20"/>
        </w:rPr>
        <w:t xml:space="preserve"> </w:t>
      </w:r>
      <w:r w:rsidRPr="001E4A77">
        <w:rPr>
          <w:rFonts w:ascii="Consolas" w:hAnsi="Consolas" w:cs="Consolas"/>
          <w:color w:val="7F007F"/>
          <w:sz w:val="20"/>
          <w:szCs w:val="20"/>
        </w:rPr>
        <w:t>android:name</w:t>
      </w:r>
      <w:r w:rsidRPr="001E4A77">
        <w:rPr>
          <w:rFonts w:ascii="Consolas" w:hAnsi="Consolas" w:cs="Consolas"/>
          <w:color w:val="000000"/>
          <w:sz w:val="20"/>
          <w:szCs w:val="20"/>
        </w:rPr>
        <w:t>=</w:t>
      </w:r>
      <w:r w:rsidRPr="001E4A77"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 w:rsidR="004324CF" w:rsidRPr="004324CF">
        <w:rPr>
          <w:rFonts w:ascii="Consolas" w:hAnsi="Consolas" w:cs="Consolas"/>
          <w:b/>
          <w:i/>
          <w:iCs/>
          <w:color w:val="2A00FF"/>
          <w:sz w:val="20"/>
          <w:szCs w:val="20"/>
        </w:rPr>
        <w:t>your.package.name</w:t>
      </w:r>
      <w:r w:rsidRPr="001E4A77"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 w:rsidRPr="001E4A77">
        <w:rPr>
          <w:rFonts w:ascii="Consolas" w:hAnsi="Consolas" w:cs="Consolas"/>
          <w:sz w:val="20"/>
          <w:szCs w:val="20"/>
        </w:rPr>
        <w:t xml:space="preserve"> </w:t>
      </w:r>
      <w:r w:rsidRPr="001E4A77">
        <w:rPr>
          <w:rFonts w:ascii="Consolas" w:hAnsi="Consolas" w:cs="Consolas"/>
          <w:color w:val="008080"/>
          <w:sz w:val="20"/>
          <w:szCs w:val="20"/>
        </w:rPr>
        <w:t>/&gt;</w:t>
      </w:r>
    </w:p>
    <w:p w:rsidR="001E4A77" w:rsidRPr="001E4A77" w:rsidRDefault="001E4A77" w:rsidP="001E4A77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1E4A77">
        <w:rPr>
          <w:rFonts w:ascii="Consolas" w:hAnsi="Consolas" w:cs="Consolas"/>
          <w:color w:val="000000"/>
          <w:sz w:val="20"/>
          <w:szCs w:val="20"/>
        </w:rPr>
        <w:t xml:space="preserve">            </w:t>
      </w:r>
      <w:r w:rsidRPr="001E4A77">
        <w:rPr>
          <w:rFonts w:ascii="Consolas" w:hAnsi="Consolas" w:cs="Consolas"/>
          <w:color w:val="008080"/>
          <w:sz w:val="20"/>
          <w:szCs w:val="20"/>
        </w:rPr>
        <w:t>&lt;/</w:t>
      </w:r>
      <w:r w:rsidRPr="001E4A77">
        <w:rPr>
          <w:rFonts w:ascii="Consolas" w:hAnsi="Consolas" w:cs="Consolas"/>
          <w:color w:val="3F7F7F"/>
          <w:sz w:val="20"/>
          <w:szCs w:val="20"/>
        </w:rPr>
        <w:t>intent-filter</w:t>
      </w:r>
      <w:r w:rsidRPr="001E4A77">
        <w:rPr>
          <w:rFonts w:ascii="Consolas" w:hAnsi="Consolas" w:cs="Consolas"/>
          <w:color w:val="008080"/>
          <w:sz w:val="20"/>
          <w:szCs w:val="20"/>
        </w:rPr>
        <w:t>&gt;</w:t>
      </w:r>
    </w:p>
    <w:p w:rsidR="001E4A77" w:rsidRPr="001E4A77" w:rsidRDefault="001E4A77" w:rsidP="001E4A77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1E4A77">
        <w:rPr>
          <w:rFonts w:ascii="Consolas" w:hAnsi="Consolas" w:cs="Consolas"/>
          <w:color w:val="008080"/>
          <w:sz w:val="20"/>
          <w:szCs w:val="20"/>
        </w:rPr>
        <w:t>&lt;/</w:t>
      </w:r>
      <w:r w:rsidRPr="001E4A77">
        <w:rPr>
          <w:rFonts w:ascii="Consolas" w:hAnsi="Consolas" w:cs="Consolas"/>
          <w:color w:val="3F7F7F"/>
          <w:sz w:val="20"/>
          <w:szCs w:val="20"/>
        </w:rPr>
        <w:t>receiver</w:t>
      </w:r>
      <w:r w:rsidRPr="001E4A77">
        <w:rPr>
          <w:rFonts w:ascii="Consolas" w:hAnsi="Consolas" w:cs="Consolas"/>
          <w:color w:val="008080"/>
          <w:sz w:val="20"/>
          <w:szCs w:val="20"/>
        </w:rPr>
        <w:t>&gt;</w:t>
      </w:r>
    </w:p>
    <w:p w:rsidR="001E4A77" w:rsidRPr="001E4A77" w:rsidRDefault="001E4A77" w:rsidP="001E4A77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</w:p>
    <w:p w:rsidR="001E4A77" w:rsidRPr="001E4A77" w:rsidRDefault="001E4A77" w:rsidP="001E4A77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1E4A77">
        <w:rPr>
          <w:rFonts w:ascii="Consolas" w:hAnsi="Consolas" w:cs="Consolas"/>
          <w:color w:val="008080"/>
          <w:sz w:val="20"/>
          <w:szCs w:val="20"/>
        </w:rPr>
        <w:t>&lt;</w:t>
      </w:r>
      <w:r w:rsidRPr="001E4A77">
        <w:rPr>
          <w:rFonts w:ascii="Consolas" w:hAnsi="Consolas" w:cs="Consolas"/>
          <w:color w:val="3F7F7F"/>
          <w:sz w:val="20"/>
          <w:szCs w:val="20"/>
        </w:rPr>
        <w:t>service</w:t>
      </w:r>
    </w:p>
    <w:p w:rsidR="001E4A77" w:rsidRPr="001E4A77" w:rsidRDefault="001E4A77" w:rsidP="001E4A77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1E4A77">
        <w:rPr>
          <w:rFonts w:ascii="Consolas" w:hAnsi="Consolas" w:cs="Consolas"/>
          <w:sz w:val="20"/>
          <w:szCs w:val="20"/>
        </w:rPr>
        <w:t xml:space="preserve">   </w:t>
      </w:r>
      <w:r w:rsidRPr="001E4A77">
        <w:rPr>
          <w:rFonts w:ascii="Consolas" w:hAnsi="Consolas" w:cs="Consolas"/>
          <w:color w:val="7F007F"/>
          <w:sz w:val="20"/>
          <w:szCs w:val="20"/>
        </w:rPr>
        <w:t>android:name</w:t>
      </w:r>
      <w:r w:rsidRPr="001E4A77">
        <w:rPr>
          <w:rFonts w:ascii="Consolas" w:hAnsi="Consolas" w:cs="Consolas"/>
          <w:color w:val="000000"/>
          <w:sz w:val="20"/>
          <w:szCs w:val="20"/>
        </w:rPr>
        <w:t>=</w:t>
      </w:r>
      <w:r w:rsidRPr="001E4A77">
        <w:rPr>
          <w:rFonts w:ascii="Consolas" w:hAnsi="Consolas" w:cs="Consolas"/>
          <w:i/>
          <w:iCs/>
          <w:color w:val="2A00FF"/>
          <w:sz w:val="20"/>
          <w:szCs w:val="20"/>
        </w:rPr>
        <w:t>"com.vtcmobile.gamesdk.notification.GcmIntentService"</w:t>
      </w:r>
    </w:p>
    <w:p w:rsidR="001E4A77" w:rsidRPr="00934E6C" w:rsidRDefault="001E4A77" w:rsidP="001E4A77">
      <w:pPr>
        <w:pStyle w:val="ListParagraph"/>
        <w:ind w:left="1080"/>
      </w:pPr>
      <w:r>
        <w:rPr>
          <w:rFonts w:ascii="Consolas" w:hAnsi="Consolas" w:cs="Consolas"/>
          <w:sz w:val="20"/>
          <w:szCs w:val="20"/>
        </w:rPr>
        <w:t xml:space="preserve">   </w:t>
      </w:r>
      <w:r>
        <w:rPr>
          <w:rFonts w:ascii="Consolas" w:hAnsi="Consolas" w:cs="Consolas"/>
          <w:color w:val="7F007F"/>
          <w:sz w:val="20"/>
          <w:szCs w:val="20"/>
        </w:rPr>
        <w:t>android:exported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rue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D00643" w:rsidRDefault="0065370F" w:rsidP="0065370F">
      <w:pPr>
        <w:pStyle w:val="Heading1"/>
        <w:numPr>
          <w:ilvl w:val="1"/>
          <w:numId w:val="42"/>
        </w:numPr>
      </w:pPr>
      <w:bookmarkStart w:id="30" w:name="_Toc442100076"/>
      <w:r w:rsidRPr="004D7E7A">
        <w:t>Init SDK in onCreate method</w:t>
      </w:r>
      <w:bookmarkEnd w:id="30"/>
    </w:p>
    <w:p w:rsidR="00A72384" w:rsidRPr="003C7410" w:rsidRDefault="008C07BE" w:rsidP="00662E4D">
      <w:r>
        <w:rPr>
          <w:noProof/>
        </w:rPr>
      </w:r>
      <w:r>
        <w:rPr>
          <w:noProof/>
        </w:rPr>
        <w:pict>
          <v:shape id="_x0000_s1034" type="#_x0000_t202" style="width:494.25pt;height:213.75pt;visibility:visible;mso-left-percent:-10001;mso-top-percent:-10001;mso-position-horizontal:absolute;mso-position-horizontal-relative:char;mso-position-vertical:absolute;mso-position-vertical-relative:line;mso-left-percent:-10001;mso-top-percent:-10001">
            <v:textbox>
              <w:txbxContent>
                <w:p w:rsidR="00760E49" w:rsidRPr="00E9074B" w:rsidRDefault="00760E49" w:rsidP="008F1BA9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2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bookmarkStart w:id="31" w:name="OLE_LINK1"/>
                  <w:bookmarkStart w:id="32" w:name="OLE_LINK2"/>
                  <w:bookmarkStart w:id="33" w:name="OLE_LINK3"/>
                  <w:r w:rsidRPr="00E9074B"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receiver</w:t>
                  </w:r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= </w:t>
                  </w:r>
                  <w:r w:rsidRPr="00E9074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new</w:t>
                  </w:r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YourReceiver(</w:t>
                  </w:r>
                  <w:proofErr w:type="gramEnd"/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;</w:t>
                  </w:r>
                </w:p>
                <w:p w:rsidR="00760E49" w:rsidRPr="00D336E0" w:rsidRDefault="00760E49" w:rsidP="008F1BA9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IntentFilter filter = </w:t>
                  </w:r>
                  <w:r w:rsidRPr="00D336E0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new</w:t>
                  </w:r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IntentFilter(</w:t>
                  </w:r>
                  <w:proofErr w:type="gramEnd"/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;</w:t>
                  </w:r>
                </w:p>
                <w:p w:rsidR="00760E49" w:rsidRPr="00D336E0" w:rsidRDefault="00760E49" w:rsidP="008F1BA9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filter.addAction</w:t>
                  </w:r>
                  <w:proofErr w:type="gramEnd"/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coinAction.</w:t>
                  </w:r>
                  <w:r w:rsidRPr="00D336E0"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OGIN_SUCCESS_ACTION</w:t>
                  </w:r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;</w:t>
                  </w:r>
                </w:p>
                <w:p w:rsidR="00760E49" w:rsidRPr="00D336E0" w:rsidRDefault="00760E49" w:rsidP="008F1BA9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filter.addAction</w:t>
                  </w:r>
                  <w:proofErr w:type="gramEnd"/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coinAction.</w:t>
                  </w:r>
                  <w:r w:rsidRPr="00D336E0"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OGOUT_SUCCESS_ACTION</w:t>
                  </w:r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;</w:t>
                  </w:r>
                </w:p>
                <w:p w:rsidR="00760E49" w:rsidRPr="00D336E0" w:rsidRDefault="00760E49" w:rsidP="005E5037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</w:p>
                <w:p w:rsidR="00760E49" w:rsidRPr="00D336E0" w:rsidRDefault="00760E49" w:rsidP="008F1BA9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ind w:left="0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Pr="00D336E0" w:rsidRDefault="00760E49" w:rsidP="008F1BA9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LocalBroadcastManager.</w:t>
                  </w:r>
                  <w:r w:rsidRPr="00D336E0"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getInstance</w:t>
                  </w:r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r w:rsidRPr="00D336E0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proofErr w:type="gramStart"/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registerReceiver</w:t>
                  </w:r>
                  <w:proofErr w:type="gramEnd"/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r w:rsidRPr="00D336E0"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receiver</w:t>
                  </w:r>
                  <w:r w:rsidRPr="00D336E0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 filter);</w:t>
                  </w:r>
                </w:p>
                <w:p w:rsidR="00760E49" w:rsidRPr="00E9074B" w:rsidRDefault="00760E49" w:rsidP="008F1BA9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2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 w:rsidRPr="00E9074B"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sdk</w:t>
                  </w:r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= ScoinGameSDK.</w:t>
                  </w:r>
                  <w:r w:rsidRPr="00E9074B"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getInstance</w:t>
                  </w:r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proofErr w:type="gramStart"/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init</w:t>
                  </w:r>
                  <w:proofErr w:type="gramEnd"/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r w:rsidRPr="00E9074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 w:rsidRPr="00E9074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rue</w:t>
                  </w:r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 w:rsidRPr="00E9074B"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apiKey</w:t>
                  </w:r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</w:t>
                  </w:r>
                  <w:r w:rsidRPr="00E9074B"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sandboxApiKey</w:t>
                  </w:r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;</w:t>
                  </w:r>
                </w:p>
                <w:p w:rsidR="00760E49" w:rsidRDefault="00760E49" w:rsidP="008F1BA9">
                  <w:pPr>
                    <w:ind w:firstLine="720"/>
                  </w:pPr>
                  <w:proofErr w:type="gramStart"/>
                  <w:r w:rsidRPr="00E9074B"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sdk</w:t>
                  </w:r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setAutoLogin</w:t>
                  </w:r>
                  <w:proofErr w:type="gramEnd"/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r w:rsidRPr="00E9074B"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rue</w:t>
                  </w:r>
                  <w:r w:rsidRPr="00E9074B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;</w:t>
                  </w:r>
                  <w:r w:rsidRPr="005F5CC4">
                    <w:t xml:space="preserve"> </w:t>
                  </w:r>
                  <w:r>
                    <w:t>// set false if your game flow is choose server before our authencation and vice versace.</w:t>
                  </w:r>
                </w:p>
                <w:p w:rsidR="00760E49" w:rsidRPr="00692E06" w:rsidRDefault="00760E49" w:rsidP="003A7728">
                  <w:pPr>
                    <w:pStyle w:val="Heading1"/>
                    <w:rPr>
                      <w:rFonts w:ascii="Consolas" w:eastAsiaTheme="minorHAnsi" w:hAnsi="Consolas" w:cs="Consolas"/>
                      <w:color w:val="0000C0"/>
                      <w:sz w:val="20"/>
                      <w:szCs w:val="20"/>
                    </w:rPr>
                  </w:pPr>
                  <w:r>
                    <w:rPr>
                      <w:rFonts w:ascii="Consolas" w:eastAsiaTheme="minorHAnsi" w:hAnsi="Consolas" w:cs="Consolas"/>
                      <w:color w:val="0000C0"/>
                      <w:sz w:val="20"/>
                      <w:szCs w:val="20"/>
                    </w:rPr>
                    <w:t xml:space="preserve">       </w:t>
                  </w:r>
                  <w:bookmarkStart w:id="34" w:name="_Toc408566880"/>
                  <w:bookmarkStart w:id="35" w:name="_Toc410047117"/>
                  <w:bookmarkStart w:id="36" w:name="_Toc425261020"/>
                  <w:bookmarkStart w:id="37" w:name="_Toc430592114"/>
                  <w:bookmarkStart w:id="38" w:name="_Toc442100077"/>
                  <w:proofErr w:type="gramStart"/>
                  <w:r>
                    <w:rPr>
                      <w:rFonts w:ascii="Consolas" w:eastAsiaTheme="minorHAnsi" w:hAnsi="Consolas" w:cs="Consolas"/>
                      <w:color w:val="0000C0"/>
                      <w:sz w:val="20"/>
                      <w:szCs w:val="20"/>
                    </w:rPr>
                    <w:t>sdk.</w:t>
                  </w:r>
                  <w:r w:rsidRPr="00692E06">
                    <w:rPr>
                      <w:rFonts w:asciiTheme="minorHAnsi" w:eastAsiaTheme="minorHAnsi" w:hAnsiTheme="minorHAnsi" w:cs="Times New Roman"/>
                      <w:color w:val="000000"/>
                      <w:sz w:val="22"/>
                      <w:szCs w:val="22"/>
                    </w:rPr>
                    <w:t>trackFBInstall</w:t>
                  </w:r>
                  <w:proofErr w:type="gramEnd"/>
                  <w:r>
                    <w:rPr>
                      <w:rFonts w:ascii="Consolas" w:eastAsiaTheme="minorHAnsi" w:hAnsi="Consolas" w:cs="Consolas"/>
                      <w:color w:val="0000C0"/>
                      <w:sz w:val="20"/>
                      <w:szCs w:val="20"/>
                    </w:rPr>
                    <w:t>(this)</w:t>
                  </w:r>
                  <w:bookmarkEnd w:id="34"/>
                  <w:bookmarkEnd w:id="35"/>
                  <w:bookmarkEnd w:id="36"/>
                  <w:bookmarkEnd w:id="37"/>
                  <w:bookmarkEnd w:id="38"/>
                </w:p>
                <w:p w:rsidR="00760E49" w:rsidRDefault="00760E49" w:rsidP="008F1BA9">
                  <w:pPr>
                    <w:ind w:firstLine="720"/>
                  </w:pPr>
                </w:p>
                <w:bookmarkEnd w:id="31"/>
                <w:bookmarkEnd w:id="32"/>
                <w:bookmarkEnd w:id="33"/>
                <w:p w:rsidR="00760E49" w:rsidRDefault="00760E49" w:rsidP="008F1BA9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/>
            <w10:anchorlock/>
          </v:shape>
        </w:pict>
      </w:r>
    </w:p>
    <w:p w:rsidR="00D00643" w:rsidRDefault="00D00643" w:rsidP="00D00643">
      <w:r>
        <w:rPr>
          <w:noProof/>
        </w:rPr>
        <w:drawing>
          <wp:inline distT="0" distB="0" distL="0" distR="0">
            <wp:extent cx="5943600" cy="2937510"/>
            <wp:effectExtent l="19050" t="0" r="0" b="0"/>
            <wp:docPr id="8" name="Picture 7" descr="Step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Step7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937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157B" w:rsidRDefault="0092157B" w:rsidP="00D00643"/>
    <w:p w:rsidR="00D00643" w:rsidRDefault="00D00643" w:rsidP="00D00643">
      <w:r>
        <w:t>And unregister receiver in onDestroy</w:t>
      </w:r>
    </w:p>
    <w:p w:rsidR="0092157B" w:rsidRDefault="0092157B" w:rsidP="00D00643"/>
    <w:p w:rsidR="0092157B" w:rsidRDefault="008C07BE" w:rsidP="00D00643">
      <w:r>
        <w:rPr>
          <w:noProof/>
        </w:rPr>
      </w:r>
      <w:r>
        <w:rPr>
          <w:noProof/>
        </w:rPr>
        <w:pict>
          <v:shape id="_x0000_s1033" type="#_x0000_t202" style="width:494.25pt;height:105.75pt;visibility:visible;mso-left-percent:-10001;mso-top-percent:-10001;mso-position-horizontal:absolute;mso-position-horizontal-relative:char;mso-position-vertical:absolute;mso-position-vertical-relative:line;mso-left-percent:-10001;mso-top-percent:-10001">
            <v:textbox>
              <w:txbxContent>
                <w:p w:rsidR="00760E49" w:rsidRDefault="00760E49" w:rsidP="009215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9215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rotecte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Destroy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 {</w:t>
                  </w:r>
                </w:p>
                <w:p w:rsidR="00760E49" w:rsidRDefault="00760E49" w:rsidP="009215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92157B">
                  <w:pPr>
                    <w:autoSpaceDE w:val="0"/>
                    <w:autoSpaceDN w:val="0"/>
                    <w:adjustRightInd w:val="0"/>
                    <w:spacing w:after="0" w:line="240" w:lineRule="auto"/>
                    <w:ind w:left="720" w:firstLine="72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sdk.end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;</w:t>
                  </w:r>
                </w:p>
                <w:p w:rsidR="00760E49" w:rsidRDefault="00760E49" w:rsidP="009215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LocalBroadcastManager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getInstance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unregisterReceiver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receiver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;</w:t>
                  </w:r>
                </w:p>
                <w:p w:rsidR="00760E49" w:rsidRDefault="00760E49" w:rsidP="0092157B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super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onDestroy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92157B">
                  <w:pP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92157B">
                  <w:pPr>
                    <w:ind w:firstLine="720"/>
                  </w:pPr>
                </w:p>
                <w:p w:rsidR="00760E49" w:rsidRDefault="00760E49" w:rsidP="0092157B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/>
            <w10:anchorlock/>
          </v:shape>
        </w:pict>
      </w:r>
    </w:p>
    <w:p w:rsidR="00D00643" w:rsidRDefault="00D00643" w:rsidP="009215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ab/>
      </w:r>
    </w:p>
    <w:p w:rsidR="00D00643" w:rsidRPr="00D00643" w:rsidRDefault="00D00643" w:rsidP="00D00643"/>
    <w:p w:rsidR="00DB6DD9" w:rsidRPr="00061252" w:rsidRDefault="00DB6DD9" w:rsidP="00061252">
      <w:pPr>
        <w:pStyle w:val="Heading1"/>
        <w:numPr>
          <w:ilvl w:val="0"/>
          <w:numId w:val="42"/>
        </w:numPr>
        <w:rPr>
          <w:sz w:val="26"/>
          <w:szCs w:val="26"/>
        </w:rPr>
      </w:pPr>
      <w:bookmarkStart w:id="39" w:name="_Toc402857373"/>
      <w:bookmarkStart w:id="40" w:name="_Toc442100078"/>
      <w:r w:rsidRPr="00061252">
        <w:rPr>
          <w:sz w:val="26"/>
          <w:szCs w:val="26"/>
        </w:rPr>
        <w:t>Scoin functions</w:t>
      </w:r>
      <w:bookmarkEnd w:id="39"/>
      <w:bookmarkEnd w:id="40"/>
    </w:p>
    <w:p w:rsidR="00DB6DD9" w:rsidRPr="00DB6DD9" w:rsidRDefault="00DB6DD9" w:rsidP="00061252">
      <w:pPr>
        <w:pStyle w:val="Heading1"/>
        <w:numPr>
          <w:ilvl w:val="1"/>
          <w:numId w:val="42"/>
        </w:numPr>
      </w:pPr>
      <w:bookmarkStart w:id="41" w:name="_Toc402857374"/>
      <w:bookmarkStart w:id="42" w:name="_Toc442100079"/>
      <w:r w:rsidRPr="00DB6DD9">
        <w:t>Function Login</w:t>
      </w:r>
      <w:bookmarkEnd w:id="41"/>
      <w:bookmarkEnd w:id="42"/>
    </w:p>
    <w:p w:rsidR="00DB6DD9" w:rsidRPr="00A832C1" w:rsidRDefault="00DB6DD9" w:rsidP="00DB6DD9">
      <w:pPr>
        <w:pStyle w:val="ListParagraph"/>
        <w:ind w:left="1440"/>
        <w:rPr>
          <w:rFonts w:cs="Times New Roman"/>
          <w:color w:val="000000"/>
        </w:rPr>
      </w:pPr>
      <w:r w:rsidRPr="00A832C1">
        <w:rPr>
          <w:rFonts w:cs="Times New Roman"/>
        </w:rPr>
        <w:t xml:space="preserve">After init ScoinGameSDK instance just call  </w:t>
      </w:r>
      <w:r w:rsidRPr="00A832C1">
        <w:rPr>
          <w:rFonts w:cs="Times New Roman"/>
          <w:i/>
          <w:color w:val="0000C0"/>
        </w:rPr>
        <w:t>sdk</w:t>
      </w:r>
      <w:r w:rsidRPr="00A832C1">
        <w:rPr>
          <w:rFonts w:cs="Times New Roman"/>
          <w:i/>
          <w:color w:val="000000"/>
        </w:rPr>
        <w:t xml:space="preserve">.manualLogin(); </w:t>
      </w:r>
      <w:r w:rsidRPr="00A832C1">
        <w:rPr>
          <w:rFonts w:cs="Times New Roman"/>
          <w:color w:val="000000"/>
        </w:rPr>
        <w:t>to login</w:t>
      </w:r>
    </w:p>
    <w:p w:rsidR="00DB6DD9" w:rsidRPr="00061252" w:rsidRDefault="00DB6DD9" w:rsidP="00061252">
      <w:pPr>
        <w:pStyle w:val="Heading1"/>
        <w:numPr>
          <w:ilvl w:val="1"/>
          <w:numId w:val="42"/>
        </w:numPr>
      </w:pPr>
      <w:bookmarkStart w:id="43" w:name="_Toc402857375"/>
      <w:bookmarkStart w:id="44" w:name="_Toc442100080"/>
      <w:r w:rsidRPr="00061252">
        <w:t>Function switch account</w:t>
      </w:r>
      <w:bookmarkEnd w:id="43"/>
      <w:bookmarkEnd w:id="44"/>
    </w:p>
    <w:p w:rsidR="00DB6DD9" w:rsidRPr="00A832C1" w:rsidRDefault="00DB6DD9" w:rsidP="00DB6DD9">
      <w:pPr>
        <w:pStyle w:val="ListParagraph"/>
        <w:ind w:left="1440"/>
        <w:rPr>
          <w:rFonts w:cs="Times New Roman"/>
          <w:color w:val="000000"/>
        </w:rPr>
      </w:pPr>
      <w:r w:rsidRPr="00A832C1">
        <w:rPr>
          <w:rFonts w:cs="Times New Roman"/>
        </w:rPr>
        <w:t xml:space="preserve">After init ScoinGameSDK instance just call  </w:t>
      </w:r>
      <w:r w:rsidRPr="00A832C1">
        <w:rPr>
          <w:rFonts w:cs="Times New Roman"/>
          <w:i/>
          <w:color w:val="0000C0"/>
        </w:rPr>
        <w:t>sdk</w:t>
      </w:r>
      <w:r w:rsidRPr="00A832C1">
        <w:rPr>
          <w:rFonts w:cs="Times New Roman"/>
          <w:i/>
          <w:color w:val="000000"/>
        </w:rPr>
        <w:t>.logout(</w:t>
      </w:r>
      <w:r w:rsidRPr="00A832C1">
        <w:rPr>
          <w:rFonts w:cs="Times New Roman"/>
          <w:b/>
          <w:bCs/>
          <w:i/>
          <w:color w:val="7F0055"/>
        </w:rPr>
        <w:t>boolean showLoginDialog</w:t>
      </w:r>
      <w:r w:rsidRPr="00A832C1">
        <w:rPr>
          <w:rFonts w:cs="Times New Roman"/>
          <w:i/>
          <w:color w:val="000000"/>
        </w:rPr>
        <w:t>);</w:t>
      </w:r>
      <w:r w:rsidRPr="00A832C1">
        <w:rPr>
          <w:rFonts w:cs="Times New Roman"/>
          <w:color w:val="000000"/>
        </w:rPr>
        <w:t xml:space="preserve"> to switch account</w:t>
      </w:r>
    </w:p>
    <w:p w:rsidR="00DB6DD9" w:rsidRPr="00061252" w:rsidRDefault="00DB6DD9" w:rsidP="00061252">
      <w:pPr>
        <w:pStyle w:val="Heading1"/>
        <w:numPr>
          <w:ilvl w:val="1"/>
          <w:numId w:val="42"/>
        </w:numPr>
      </w:pPr>
      <w:bookmarkStart w:id="45" w:name="_Toc402857376"/>
      <w:bookmarkStart w:id="46" w:name="_Toc442100081"/>
      <w:r w:rsidRPr="00061252">
        <w:t>Function show user’s information</w:t>
      </w:r>
      <w:bookmarkEnd w:id="45"/>
      <w:bookmarkEnd w:id="46"/>
      <w:r w:rsidRPr="00061252">
        <w:t xml:space="preserve"> </w:t>
      </w:r>
    </w:p>
    <w:p w:rsidR="00DB6DD9" w:rsidRPr="00A832C1" w:rsidRDefault="00DB6DD9" w:rsidP="00DB6DD9">
      <w:pPr>
        <w:pStyle w:val="ListParagraph"/>
        <w:ind w:left="1440"/>
        <w:rPr>
          <w:rFonts w:cs="Times New Roman"/>
          <w:color w:val="000000"/>
        </w:rPr>
      </w:pPr>
      <w:r w:rsidRPr="00A832C1">
        <w:rPr>
          <w:rFonts w:cs="Times New Roman"/>
        </w:rPr>
        <w:t xml:space="preserve">After init ScoinGameSDK instance just call  </w:t>
      </w:r>
      <w:r w:rsidRPr="00A832C1">
        <w:rPr>
          <w:rFonts w:cs="Times New Roman"/>
          <w:i/>
          <w:color w:val="0000C0"/>
        </w:rPr>
        <w:t>sdk</w:t>
      </w:r>
      <w:r w:rsidRPr="00A832C1">
        <w:rPr>
          <w:rFonts w:cs="Times New Roman"/>
          <w:i/>
          <w:color w:val="000000"/>
        </w:rPr>
        <w:t>.</w:t>
      </w:r>
      <w:r w:rsidRPr="00A832C1">
        <w:rPr>
          <w:rFonts w:cs="Times New Roman"/>
          <w:color w:val="000000"/>
        </w:rPr>
        <w:t>showUserInfo(</w:t>
      </w:r>
      <w:r w:rsidRPr="00A832C1">
        <w:rPr>
          <w:rFonts w:cs="Times New Roman"/>
          <w:i/>
          <w:color w:val="000000"/>
        </w:rPr>
        <w:t xml:space="preserve">); to show account’s information. </w:t>
      </w:r>
    </w:p>
    <w:p w:rsidR="00DB6DD9" w:rsidRPr="00061252" w:rsidRDefault="00DB6DD9" w:rsidP="00061252">
      <w:pPr>
        <w:pStyle w:val="Heading1"/>
        <w:numPr>
          <w:ilvl w:val="1"/>
          <w:numId w:val="42"/>
        </w:numPr>
      </w:pPr>
      <w:bookmarkStart w:id="47" w:name="_Toc402857377"/>
      <w:bookmarkStart w:id="48" w:name="_Toc442100082"/>
      <w:r w:rsidRPr="00061252">
        <w:t>Function show payment</w:t>
      </w:r>
      <w:bookmarkEnd w:id="47"/>
      <w:bookmarkEnd w:id="48"/>
    </w:p>
    <w:p w:rsidR="00DB6DD9" w:rsidRDefault="00DB6DD9" w:rsidP="00DB6DD9">
      <w:pPr>
        <w:pStyle w:val="ListParagraph"/>
        <w:ind w:left="1440"/>
        <w:rPr>
          <w:rFonts w:cs="Times New Roman"/>
          <w:color w:val="000000"/>
        </w:rPr>
      </w:pPr>
      <w:r w:rsidRPr="001E65EE">
        <w:rPr>
          <w:rFonts w:cs="Times New Roman"/>
          <w:color w:val="000000"/>
        </w:rPr>
        <w:t>Call this function to show payment screen. You can input your self-define</w:t>
      </w:r>
      <w:r>
        <w:rPr>
          <w:rFonts w:cs="Times New Roman"/>
          <w:color w:val="000000"/>
        </w:rPr>
        <w:t>d</w:t>
      </w:r>
      <w:r w:rsidRPr="001E65EE">
        <w:rPr>
          <w:rFonts w:cs="Times New Roman"/>
          <w:color w:val="000000"/>
        </w:rPr>
        <w:t xml:space="preserve"> parameter, via this parameter such as role_id, your order_id</w:t>
      </w:r>
      <w:r>
        <w:rPr>
          <w:rFonts w:cs="Times New Roman"/>
          <w:color w:val="000000"/>
        </w:rPr>
        <w:t>, etc</w:t>
      </w:r>
    </w:p>
    <w:p w:rsidR="00DB6DD9" w:rsidRPr="001E65EE" w:rsidRDefault="00433EFC" w:rsidP="00CD0298">
      <w:pPr>
        <w:ind w:left="720" w:firstLine="720"/>
        <w:rPr>
          <w:rFonts w:cs="Times New Roman"/>
          <w:color w:val="000000"/>
        </w:rPr>
      </w:pPr>
      <w:r w:rsidRPr="00D04B81">
        <w:rPr>
          <w:rFonts w:ascii="Consolas" w:hAnsi="Consolas" w:cs="Consolas"/>
          <w:color w:val="0000C0"/>
          <w:sz w:val="20"/>
          <w:szCs w:val="20"/>
        </w:rPr>
        <w:t>sdk</w:t>
      </w:r>
      <w:r w:rsidRPr="00433EFC">
        <w:rPr>
          <w:rFonts w:cs="Times New Roman"/>
          <w:color w:val="000000"/>
        </w:rPr>
        <w:t>. makePayment (String  yourString);</w:t>
      </w:r>
    </w:p>
    <w:p w:rsidR="00433EFC" w:rsidRDefault="00692E06" w:rsidP="00433EFC">
      <w:pPr>
        <w:pStyle w:val="Heading1"/>
        <w:numPr>
          <w:ilvl w:val="1"/>
          <w:numId w:val="42"/>
        </w:numPr>
      </w:pPr>
      <w:bookmarkStart w:id="49" w:name="_Toc442100083"/>
      <w:r>
        <w:t>Function track facebook ad’s install</w:t>
      </w:r>
      <w:bookmarkEnd w:id="49"/>
    </w:p>
    <w:p w:rsidR="00692E06" w:rsidRDefault="00692E06" w:rsidP="00692E06">
      <w:pPr>
        <w:ind w:left="1440"/>
      </w:pPr>
      <w:r>
        <w:t>Call this function after init SDK</w:t>
      </w:r>
    </w:p>
    <w:p w:rsidR="00692E06" w:rsidRDefault="00692E06" w:rsidP="00125E7D">
      <w:pPr>
        <w:ind w:left="720" w:firstLine="720"/>
        <w:rPr>
          <w:rFonts w:ascii="Consolas" w:hAnsi="Consolas" w:cs="Consolas"/>
          <w:color w:val="0000C0"/>
          <w:sz w:val="20"/>
          <w:szCs w:val="20"/>
        </w:rPr>
      </w:pPr>
      <w:r w:rsidRPr="00692E06">
        <w:rPr>
          <w:rFonts w:ascii="Consolas" w:hAnsi="Consolas" w:cs="Consolas"/>
          <w:color w:val="0000C0"/>
          <w:sz w:val="20"/>
          <w:szCs w:val="20"/>
        </w:rPr>
        <w:t>sdk.</w:t>
      </w:r>
      <w:r w:rsidRPr="00692E06">
        <w:rPr>
          <w:rFonts w:cs="Times New Roman"/>
          <w:color w:val="000000"/>
        </w:rPr>
        <w:t>trackFBInstall</w:t>
      </w:r>
      <w:r w:rsidRPr="00692E06">
        <w:rPr>
          <w:rFonts w:ascii="Consolas" w:hAnsi="Consolas" w:cs="Consolas"/>
          <w:color w:val="0000C0"/>
          <w:sz w:val="20"/>
          <w:szCs w:val="20"/>
        </w:rPr>
        <w:t>(this);</w:t>
      </w:r>
    </w:p>
    <w:p w:rsidR="008F58A3" w:rsidRDefault="008A1D54" w:rsidP="008F58A3">
      <w:pPr>
        <w:pStyle w:val="Heading1"/>
        <w:numPr>
          <w:ilvl w:val="1"/>
          <w:numId w:val="42"/>
        </w:numPr>
      </w:pPr>
      <w:bookmarkStart w:id="50" w:name="_Toc442100084"/>
      <w:r>
        <w:t>AppFlyer tracking</w:t>
      </w:r>
      <w:bookmarkEnd w:id="50"/>
    </w:p>
    <w:p w:rsidR="008F58A3" w:rsidRDefault="008F58A3" w:rsidP="008F58A3">
      <w:pPr>
        <w:ind w:left="1440"/>
      </w:pPr>
      <w:r>
        <w:t>If you want to use AppFlyer tracking, please following these</w:t>
      </w:r>
    </w:p>
    <w:p w:rsidR="008F58A3" w:rsidRDefault="008F58A3" w:rsidP="008F58A3">
      <w:pPr>
        <w:pStyle w:val="ListParagraph"/>
        <w:numPr>
          <w:ilvl w:val="2"/>
          <w:numId w:val="14"/>
        </w:numPr>
      </w:pPr>
      <w:r w:rsidRPr="008F58A3">
        <w:lastRenderedPageBreak/>
        <w:t xml:space="preserve">In the AndroidManifest.xml, please add the following receiver as the </w:t>
      </w:r>
      <w:r w:rsidRPr="008F58A3">
        <w:rPr>
          <w:color w:val="FF0000"/>
        </w:rPr>
        <w:t>FIRST</w:t>
      </w:r>
      <w:r w:rsidRPr="008F58A3">
        <w:t xml:space="preserve"> for INSTALL_REFERRER:  </w:t>
      </w:r>
    </w:p>
    <w:p w:rsidR="00AC384C" w:rsidRDefault="00AC384C" w:rsidP="00AC38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0000"/>
          <w:sz w:val="20"/>
          <w:szCs w:val="20"/>
        </w:rPr>
        <w:tab/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receiver</w:t>
      </w:r>
    </w:p>
    <w:p w:rsidR="00AC384C" w:rsidRDefault="00AC384C" w:rsidP="00AC38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    </w:t>
      </w:r>
      <w:r>
        <w:rPr>
          <w:rFonts w:ascii="Consolas" w:hAnsi="Consolas" w:cs="Consolas"/>
          <w:color w:val="7F007F"/>
          <w:sz w:val="20"/>
          <w:szCs w:val="20"/>
        </w:rPr>
        <w:t>android: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m.appsflyer.MultipleInstallBroadcastReceiver"</w:t>
      </w:r>
    </w:p>
    <w:p w:rsidR="00AC384C" w:rsidRDefault="00AC384C" w:rsidP="00AC38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 xml:space="preserve">            </w:t>
      </w:r>
      <w:r>
        <w:rPr>
          <w:rFonts w:ascii="Consolas" w:hAnsi="Consolas" w:cs="Consolas"/>
          <w:color w:val="7F007F"/>
          <w:sz w:val="20"/>
          <w:szCs w:val="20"/>
        </w:rPr>
        <w:t>android:exported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true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AC384C" w:rsidRDefault="00AC384C" w:rsidP="00AC38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intent-filter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AC384C" w:rsidRDefault="00AC384C" w:rsidP="00AC38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    </w:t>
      </w:r>
      <w:r>
        <w:rPr>
          <w:rFonts w:ascii="Consolas" w:hAnsi="Consolas" w:cs="Consolas"/>
          <w:color w:val="008080"/>
          <w:sz w:val="20"/>
          <w:szCs w:val="20"/>
        </w:rPr>
        <w:t>&lt;</w:t>
      </w:r>
      <w:r>
        <w:rPr>
          <w:rFonts w:ascii="Consolas" w:hAnsi="Consolas" w:cs="Consolas"/>
          <w:color w:val="3F7F7F"/>
          <w:sz w:val="20"/>
          <w:szCs w:val="20"/>
        </w:rPr>
        <w:t>action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7F007F"/>
          <w:sz w:val="20"/>
          <w:szCs w:val="20"/>
        </w:rPr>
        <w:t>android:name</w:t>
      </w:r>
      <w:r>
        <w:rPr>
          <w:rFonts w:ascii="Consolas" w:hAnsi="Consolas" w:cs="Consolas"/>
          <w:color w:val="000000"/>
          <w:sz w:val="20"/>
          <w:szCs w:val="20"/>
        </w:rPr>
        <w:t>=</w:t>
      </w:r>
      <w:r>
        <w:rPr>
          <w:rFonts w:ascii="Consolas" w:hAnsi="Consolas" w:cs="Consolas"/>
          <w:i/>
          <w:iCs/>
          <w:color w:val="2A00FF"/>
          <w:sz w:val="20"/>
          <w:szCs w:val="20"/>
        </w:rPr>
        <w:t>"com.android.vending.INSTALL_REFERRER"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color w:val="008080"/>
          <w:sz w:val="20"/>
          <w:szCs w:val="20"/>
        </w:rPr>
        <w:t>/&gt;</w:t>
      </w:r>
    </w:p>
    <w:p w:rsidR="00AC384C" w:rsidRDefault="00AC384C" w:rsidP="00AC384C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          </w:t>
      </w:r>
      <w:r>
        <w:rPr>
          <w:rFonts w:ascii="Consolas" w:hAnsi="Consolas" w:cs="Consolas"/>
          <w:color w:val="008080"/>
          <w:sz w:val="20"/>
          <w:szCs w:val="20"/>
        </w:rPr>
        <w:t>&lt;/</w:t>
      </w:r>
      <w:r>
        <w:rPr>
          <w:rFonts w:ascii="Consolas" w:hAnsi="Consolas" w:cs="Consolas"/>
          <w:color w:val="3F7F7F"/>
          <w:sz w:val="20"/>
          <w:szCs w:val="20"/>
        </w:rPr>
        <w:t>intent-filter</w:t>
      </w:r>
      <w:r>
        <w:rPr>
          <w:rFonts w:ascii="Consolas" w:hAnsi="Consolas" w:cs="Consolas"/>
          <w:color w:val="008080"/>
          <w:sz w:val="20"/>
          <w:szCs w:val="20"/>
        </w:rPr>
        <w:t>&gt;</w:t>
      </w:r>
    </w:p>
    <w:p w:rsidR="00AC384C" w:rsidRDefault="00AC384C" w:rsidP="00AC384C">
      <w:pPr>
        <w:rPr>
          <w:rFonts w:ascii="Consolas" w:hAnsi="Consolas" w:cs="Consolas"/>
          <w:color w:val="008080"/>
          <w:sz w:val="20"/>
          <w:szCs w:val="20"/>
        </w:rPr>
      </w:pPr>
      <w:r>
        <w:rPr>
          <w:rFonts w:ascii="Consolas" w:hAnsi="Consolas" w:cs="Consolas"/>
          <w:color w:val="008080"/>
          <w:sz w:val="20"/>
          <w:szCs w:val="20"/>
        </w:rPr>
        <w:t xml:space="preserve">      </w:t>
      </w:r>
      <w:r w:rsidRPr="00AC384C">
        <w:rPr>
          <w:rFonts w:ascii="Consolas" w:hAnsi="Consolas" w:cs="Consolas"/>
          <w:color w:val="008080"/>
          <w:sz w:val="20"/>
          <w:szCs w:val="20"/>
        </w:rPr>
        <w:t>&lt;/</w:t>
      </w:r>
      <w:r w:rsidRPr="00AC384C">
        <w:rPr>
          <w:rFonts w:ascii="Consolas" w:hAnsi="Consolas" w:cs="Consolas"/>
          <w:color w:val="3F7F7F"/>
          <w:sz w:val="20"/>
          <w:szCs w:val="20"/>
        </w:rPr>
        <w:t>receiver</w:t>
      </w:r>
      <w:r w:rsidRPr="00AC384C">
        <w:rPr>
          <w:rFonts w:ascii="Consolas" w:hAnsi="Consolas" w:cs="Consolas"/>
          <w:color w:val="008080"/>
          <w:sz w:val="20"/>
          <w:szCs w:val="20"/>
        </w:rPr>
        <w:t>&gt;</w:t>
      </w:r>
    </w:p>
    <w:p w:rsidR="00341E92" w:rsidRDefault="00341E92" w:rsidP="00AC384C">
      <w:pPr>
        <w:rPr>
          <w:rFonts w:ascii="Consolas" w:hAnsi="Consolas" w:cs="Consolas"/>
          <w:color w:val="008080"/>
          <w:sz w:val="20"/>
          <w:szCs w:val="20"/>
        </w:rPr>
      </w:pPr>
    </w:p>
    <w:p w:rsidR="00341E92" w:rsidRPr="008F58A3" w:rsidRDefault="00E81E19" w:rsidP="00AC384C">
      <w:r>
        <w:rPr>
          <w:noProof/>
        </w:rPr>
        <w:drawing>
          <wp:inline distT="0" distB="0" distL="0" distR="0">
            <wp:extent cx="5943600" cy="1476375"/>
            <wp:effectExtent l="19050" t="0" r="0" b="0"/>
            <wp:docPr id="10" name="Picture 9" descr="Cap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.JP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476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00A" w:rsidRDefault="00855C30" w:rsidP="00341E92">
      <w:pPr>
        <w:pStyle w:val="Heading1"/>
        <w:numPr>
          <w:ilvl w:val="2"/>
          <w:numId w:val="14"/>
        </w:numPr>
        <w:rPr>
          <w:rFonts w:asciiTheme="minorHAnsi" w:eastAsiaTheme="minorHAnsi" w:hAnsiTheme="minorHAnsi" w:cstheme="minorBidi"/>
          <w:color w:val="auto"/>
          <w:sz w:val="22"/>
          <w:szCs w:val="22"/>
        </w:rPr>
      </w:pPr>
      <w:bookmarkStart w:id="51" w:name="_Toc425261028"/>
      <w:bookmarkStart w:id="52" w:name="_Toc430592122"/>
      <w:bookmarkStart w:id="53" w:name="_Toc442100085"/>
      <w:r w:rsidRPr="00836CD7">
        <w:rPr>
          <w:rFonts w:asciiTheme="minorHAnsi" w:eastAsiaTheme="minorHAnsi" w:hAnsiTheme="minorHAnsi" w:cstheme="minorBidi"/>
          <w:color w:val="auto"/>
          <w:sz w:val="22"/>
          <w:szCs w:val="22"/>
        </w:rPr>
        <w:t>Add metadata</w:t>
      </w:r>
      <w:bookmarkEnd w:id="51"/>
      <w:bookmarkEnd w:id="52"/>
      <w:bookmarkEnd w:id="53"/>
    </w:p>
    <w:p w:rsidR="00855C30" w:rsidRPr="00855C30" w:rsidRDefault="00855C30" w:rsidP="00855C30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855C30">
        <w:rPr>
          <w:rFonts w:ascii="Consolas" w:hAnsi="Consolas" w:cs="Consolas"/>
          <w:color w:val="000000"/>
          <w:sz w:val="20"/>
          <w:szCs w:val="20"/>
        </w:rPr>
        <w:t xml:space="preserve">   </w:t>
      </w:r>
      <w:r w:rsidRPr="00855C30">
        <w:rPr>
          <w:rFonts w:ascii="Consolas" w:hAnsi="Consolas" w:cs="Consolas"/>
          <w:color w:val="008080"/>
          <w:sz w:val="20"/>
          <w:szCs w:val="20"/>
        </w:rPr>
        <w:t>&lt;</w:t>
      </w:r>
      <w:r w:rsidRPr="00855C30">
        <w:rPr>
          <w:rFonts w:ascii="Consolas" w:hAnsi="Consolas" w:cs="Consolas"/>
          <w:color w:val="3F7F7F"/>
          <w:sz w:val="20"/>
          <w:szCs w:val="20"/>
        </w:rPr>
        <w:t>meta-data</w:t>
      </w:r>
    </w:p>
    <w:p w:rsidR="00855C30" w:rsidRPr="00855C30" w:rsidRDefault="00855C30" w:rsidP="00855C30">
      <w:pPr>
        <w:pStyle w:val="ListParagraph"/>
        <w:autoSpaceDE w:val="0"/>
        <w:autoSpaceDN w:val="0"/>
        <w:adjustRightInd w:val="0"/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855C30">
        <w:rPr>
          <w:rFonts w:ascii="Consolas" w:hAnsi="Consolas" w:cs="Consolas"/>
          <w:sz w:val="20"/>
          <w:szCs w:val="20"/>
        </w:rPr>
        <w:t xml:space="preserve">      </w:t>
      </w:r>
      <w:r w:rsidRPr="00855C30">
        <w:rPr>
          <w:rFonts w:ascii="Consolas" w:hAnsi="Consolas" w:cs="Consolas"/>
          <w:color w:val="7F007F"/>
          <w:sz w:val="20"/>
          <w:szCs w:val="20"/>
        </w:rPr>
        <w:t>android:name</w:t>
      </w:r>
      <w:r w:rsidRPr="00855C30">
        <w:rPr>
          <w:rFonts w:ascii="Consolas" w:hAnsi="Consolas" w:cs="Consolas"/>
          <w:color w:val="000000"/>
          <w:sz w:val="20"/>
          <w:szCs w:val="20"/>
        </w:rPr>
        <w:t>=</w:t>
      </w:r>
      <w:r w:rsidRPr="00855C30">
        <w:rPr>
          <w:rFonts w:ascii="Consolas" w:hAnsi="Consolas" w:cs="Consolas"/>
          <w:i/>
          <w:iCs/>
          <w:color w:val="2A00FF"/>
          <w:sz w:val="20"/>
          <w:szCs w:val="20"/>
        </w:rPr>
        <w:t>"appflyer.key"</w:t>
      </w:r>
    </w:p>
    <w:p w:rsidR="00855C30" w:rsidRDefault="00855C30" w:rsidP="00855C30">
      <w:pPr>
        <w:pStyle w:val="ListParagraph"/>
        <w:ind w:left="1080"/>
        <w:rPr>
          <w:rFonts w:ascii="Consolas" w:hAnsi="Consolas" w:cs="Consolas"/>
          <w:color w:val="008080"/>
          <w:sz w:val="20"/>
          <w:szCs w:val="20"/>
        </w:rPr>
      </w:pPr>
      <w:r w:rsidRPr="00855C30">
        <w:rPr>
          <w:rFonts w:ascii="Consolas" w:hAnsi="Consolas" w:cs="Consolas"/>
          <w:sz w:val="20"/>
          <w:szCs w:val="20"/>
        </w:rPr>
        <w:t xml:space="preserve">     </w:t>
      </w:r>
      <w:r>
        <w:rPr>
          <w:rFonts w:ascii="Consolas" w:hAnsi="Consolas" w:cs="Consolas"/>
          <w:sz w:val="20"/>
          <w:szCs w:val="20"/>
        </w:rPr>
        <w:t xml:space="preserve"> </w:t>
      </w:r>
      <w:r w:rsidRPr="00855C30">
        <w:rPr>
          <w:rFonts w:ascii="Consolas" w:hAnsi="Consolas" w:cs="Consolas"/>
          <w:color w:val="7F007F"/>
          <w:sz w:val="20"/>
          <w:szCs w:val="20"/>
        </w:rPr>
        <w:t>android:value</w:t>
      </w:r>
      <w:r w:rsidRPr="00855C30">
        <w:rPr>
          <w:rFonts w:ascii="Consolas" w:hAnsi="Consolas" w:cs="Consolas"/>
          <w:color w:val="000000"/>
          <w:sz w:val="20"/>
          <w:szCs w:val="20"/>
        </w:rPr>
        <w:t>=</w:t>
      </w:r>
      <w:r w:rsidRPr="00855C30"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 w:rsidR="00585927" w:rsidRPr="00F912F7">
        <w:rPr>
          <w:rFonts w:ascii="Consolas" w:hAnsi="Consolas" w:cs="Consolas"/>
          <w:color w:val="000000"/>
          <w:sz w:val="20"/>
          <w:szCs w:val="20"/>
        </w:rPr>
        <w:t>J4Mh3vxm4T8afRaGw77d6g</w:t>
      </w:r>
      <w:r w:rsidRPr="00855C30">
        <w:rPr>
          <w:rFonts w:ascii="Consolas" w:hAnsi="Consolas" w:cs="Consolas"/>
          <w:i/>
          <w:iCs/>
          <w:color w:val="2A00FF"/>
          <w:sz w:val="20"/>
          <w:szCs w:val="20"/>
        </w:rPr>
        <w:t>"</w:t>
      </w:r>
      <w:r w:rsidRPr="00855C30">
        <w:rPr>
          <w:rFonts w:ascii="Consolas" w:hAnsi="Consolas" w:cs="Consolas"/>
          <w:sz w:val="20"/>
          <w:szCs w:val="20"/>
        </w:rPr>
        <w:t xml:space="preserve"> </w:t>
      </w:r>
      <w:r w:rsidRPr="00855C30">
        <w:rPr>
          <w:rFonts w:ascii="Consolas" w:hAnsi="Consolas" w:cs="Consolas"/>
          <w:color w:val="008080"/>
          <w:sz w:val="20"/>
          <w:szCs w:val="20"/>
        </w:rPr>
        <w:t>/&gt;</w:t>
      </w:r>
    </w:p>
    <w:p w:rsidR="00296714" w:rsidRDefault="00296714" w:rsidP="00855C30">
      <w:pPr>
        <w:pStyle w:val="ListParagraph"/>
        <w:ind w:left="1080"/>
        <w:rPr>
          <w:rFonts w:ascii="Consolas" w:hAnsi="Consolas" w:cs="Consolas"/>
          <w:color w:val="008080"/>
          <w:sz w:val="20"/>
          <w:szCs w:val="20"/>
        </w:rPr>
      </w:pPr>
    </w:p>
    <w:p w:rsidR="00D4274B" w:rsidRDefault="00D4274B" w:rsidP="00D4274B">
      <w:pPr>
        <w:pStyle w:val="ListParagraph"/>
        <w:numPr>
          <w:ilvl w:val="2"/>
          <w:numId w:val="14"/>
        </w:numPr>
      </w:pPr>
      <w:r>
        <w:t>Call this function after init SDK</w:t>
      </w:r>
    </w:p>
    <w:p w:rsidR="00D4274B" w:rsidRPr="00D4274B" w:rsidRDefault="00D4274B" w:rsidP="00D4274B">
      <w:pPr>
        <w:pStyle w:val="ListParagraph"/>
        <w:ind w:left="1080"/>
        <w:rPr>
          <w:rFonts w:ascii="Consolas" w:hAnsi="Consolas" w:cs="Consolas"/>
          <w:color w:val="0000C0"/>
          <w:sz w:val="20"/>
          <w:szCs w:val="20"/>
        </w:rPr>
      </w:pPr>
      <w:r w:rsidRPr="00D4274B">
        <w:rPr>
          <w:rFonts w:ascii="Consolas" w:hAnsi="Consolas" w:cs="Consolas"/>
          <w:color w:val="0000C0"/>
          <w:sz w:val="20"/>
          <w:szCs w:val="20"/>
        </w:rPr>
        <w:t>sdk.</w:t>
      </w:r>
      <w:r w:rsidRPr="00D4274B">
        <w:rPr>
          <w:rFonts w:ascii="Consolas" w:hAnsi="Consolas" w:cs="Consolas"/>
          <w:color w:val="000000"/>
          <w:sz w:val="20"/>
          <w:szCs w:val="20"/>
        </w:rPr>
        <w:t>trackAppFlyerInstall</w:t>
      </w:r>
      <w:r w:rsidRPr="00D4274B">
        <w:rPr>
          <w:rFonts w:ascii="Consolas" w:hAnsi="Consolas" w:cs="Consolas"/>
          <w:color w:val="0000C0"/>
          <w:sz w:val="20"/>
          <w:szCs w:val="20"/>
        </w:rPr>
        <w:t>(this);</w:t>
      </w:r>
    </w:p>
    <w:p w:rsidR="00D4274B" w:rsidRDefault="00D4274B" w:rsidP="008A1D54"/>
    <w:p w:rsidR="008A1D54" w:rsidRDefault="008A1D54" w:rsidP="008A1D54">
      <w:pPr>
        <w:pStyle w:val="Heading1"/>
        <w:numPr>
          <w:ilvl w:val="1"/>
          <w:numId w:val="42"/>
        </w:numPr>
      </w:pPr>
      <w:bookmarkStart w:id="54" w:name="_Toc442100086"/>
      <w:r>
        <w:t>Get Game Rating</w:t>
      </w:r>
      <w:bookmarkEnd w:id="54"/>
      <w:r>
        <w:t xml:space="preserve"> </w:t>
      </w:r>
    </w:p>
    <w:p w:rsidR="00D31AE9" w:rsidRDefault="008A1D54" w:rsidP="008A1D54">
      <w:pPr>
        <w:ind w:left="360"/>
      </w:pPr>
      <w:r>
        <w:t xml:space="preserve">Call this function after init SDK to get game rating </w:t>
      </w:r>
    </w:p>
    <w:p w:rsidR="008A1D54" w:rsidRDefault="008C07BE" w:rsidP="00B927A2">
      <w:r>
        <w:rPr>
          <w:noProof/>
        </w:rPr>
      </w:r>
      <w:r>
        <w:rPr>
          <w:noProof/>
        </w:rPr>
        <w:pict>
          <v:shape id="_x0000_s1032" type="#_x0000_t202" style="width:494.25pt;height:212pt;visibility:visible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1032">
              <w:txbxContent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sdk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getGameRating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new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OnGetGameRatingListener() {</w:t>
                  </w: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Success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String rate) {</w:t>
                  </w: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Rate will be 18+ or 12+ or 0+</w:t>
                  </w: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 rate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Error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 {</w:t>
                  </w: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ERROR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8A1D5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);</w:t>
                  </w:r>
                </w:p>
                <w:p w:rsidR="00760E49" w:rsidRDefault="00760E49" w:rsidP="008A1D54">
                  <w:pPr>
                    <w:ind w:firstLine="720"/>
                  </w:pPr>
                </w:p>
                <w:p w:rsidR="00760E49" w:rsidRDefault="00760E49" w:rsidP="008A1D54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/>
            <w10:anchorlock/>
          </v:shape>
        </w:pict>
      </w:r>
    </w:p>
    <w:p w:rsidR="008A1D54" w:rsidRDefault="008A1D54" w:rsidP="008A1D54">
      <w:pPr>
        <w:pStyle w:val="ListParagraph"/>
      </w:pPr>
    </w:p>
    <w:p w:rsidR="008A1D54" w:rsidRDefault="00737A20" w:rsidP="00877F92">
      <w:pPr>
        <w:pStyle w:val="Heading1"/>
        <w:numPr>
          <w:ilvl w:val="1"/>
          <w:numId w:val="42"/>
        </w:numPr>
      </w:pPr>
      <w:bookmarkStart w:id="55" w:name="_Toc442100087"/>
      <w:r>
        <w:t>Get Reminder</w:t>
      </w:r>
      <w:bookmarkEnd w:id="55"/>
    </w:p>
    <w:p w:rsidR="00737A20" w:rsidRDefault="00737A20" w:rsidP="00737A20">
      <w:pPr>
        <w:pStyle w:val="ListParagraph"/>
      </w:pPr>
      <w:r>
        <w:t>Call this function after init SDK to get game remi</w:t>
      </w:r>
      <w:r w:rsidR="00C6297E">
        <w:t>n</w:t>
      </w:r>
      <w:r>
        <w:t>der</w:t>
      </w:r>
      <w:r w:rsidR="00CC4C91">
        <w:t xml:space="preserve"> </w:t>
      </w:r>
    </w:p>
    <w:p w:rsidR="00CC4C91" w:rsidRDefault="00CC4C91" w:rsidP="00737A20">
      <w:pPr>
        <w:pStyle w:val="ListParagraph"/>
      </w:pPr>
      <w:r>
        <w:t>For example “Don’t play game exceed 180 minutes per day”</w:t>
      </w:r>
    </w:p>
    <w:p w:rsidR="00CC4C91" w:rsidRDefault="00CC4C91" w:rsidP="00737A20">
      <w:pPr>
        <w:pStyle w:val="ListParagraph"/>
      </w:pPr>
    </w:p>
    <w:p w:rsidR="00737A20" w:rsidRDefault="00737A20" w:rsidP="00737A20">
      <w:pPr>
        <w:rPr>
          <w:noProof/>
        </w:rPr>
      </w:pPr>
      <w:r>
        <w:t xml:space="preserve"> </w:t>
      </w:r>
      <w:r w:rsidR="008C07BE">
        <w:rPr>
          <w:noProof/>
        </w:rPr>
      </w:r>
      <w:r w:rsidR="008C07BE">
        <w:rPr>
          <w:noProof/>
        </w:rPr>
        <w:pict>
          <v:shape id="_x0000_s1031" type="#_x0000_t202" style="width:494.25pt;height:212pt;visibility:visible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1031">
              <w:txbxContent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sdk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getReminder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new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OnGetGameReminderListener() {</w:t>
                  </w: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Success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String 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highlight w:val="yellow"/>
                    </w:rPr>
                    <w:t>paramString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 {</w:t>
                  </w: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highlight w:val="lightGray"/>
                    </w:rPr>
                    <w:t>paramString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Error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 {</w:t>
                  </w: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ERROR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737A20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737A20">
                  <w:pPr>
                    <w:ind w:firstLine="720"/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);</w:t>
                  </w:r>
                </w:p>
                <w:p w:rsidR="00760E49" w:rsidRDefault="00760E49" w:rsidP="00737A20">
                  <w:pPr>
                    <w:pStyle w:val="ListParagraph"/>
                    <w:autoSpaceDE w:val="0"/>
                    <w:autoSpaceDN w:val="0"/>
                    <w:adjustRightInd w:val="0"/>
                    <w:spacing w:after="0" w:line="240" w:lineRule="auto"/>
                  </w:pPr>
                </w:p>
              </w:txbxContent>
            </v:textbox>
            <w10:wrap type="none"/>
            <w10:anchorlock/>
          </v:shape>
        </w:pict>
      </w:r>
    </w:p>
    <w:p w:rsidR="00943402" w:rsidRPr="0090587F" w:rsidRDefault="00943402" w:rsidP="0090587F">
      <w:pPr>
        <w:pStyle w:val="Heading1"/>
        <w:numPr>
          <w:ilvl w:val="1"/>
          <w:numId w:val="42"/>
        </w:numPr>
      </w:pPr>
      <w:bookmarkStart w:id="56" w:name="_Toc442100088"/>
      <w:r>
        <w:t>Get user scoin ’s balance (Optional)</w:t>
      </w:r>
      <w:bookmarkEnd w:id="56"/>
    </w:p>
    <w:p w:rsidR="00943402" w:rsidRDefault="00943402" w:rsidP="00943402">
      <w:pPr>
        <w:ind w:left="360"/>
      </w:pPr>
      <w:r>
        <w:t xml:space="preserve">Call this function after init SDK to get </w:t>
      </w:r>
      <w:r w:rsidR="001B2318">
        <w:t>user scoin’s balance</w:t>
      </w:r>
    </w:p>
    <w:p w:rsidR="00943402" w:rsidRDefault="00943402" w:rsidP="00AD1ECF">
      <w:pPr>
        <w:pStyle w:val="ListParagraph"/>
        <w:ind w:left="0"/>
        <w:rPr>
          <w:noProof/>
        </w:rPr>
      </w:pPr>
      <w:r>
        <w:lastRenderedPageBreak/>
        <w:t xml:space="preserve"> </w:t>
      </w:r>
      <w:r w:rsidR="008C07BE">
        <w:rPr>
          <w:noProof/>
        </w:rPr>
      </w:r>
      <w:r w:rsidR="008C07BE">
        <w:rPr>
          <w:noProof/>
        </w:rPr>
        <w:pict>
          <v:shape id="_x0000_s1030" type="#_x0000_t202" style="width:494.25pt;height:212pt;visibility:visible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1030">
              <w:txbxContent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sdk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getUserBalance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new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OnGetUserBalanceListener() {</w:t>
                  </w: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Success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String amount) {</w:t>
                  </w: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User balance is 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+ amount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Error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 {</w:t>
                  </w: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Error. Try again later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1B2318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);</w:t>
                  </w:r>
                </w:p>
              </w:txbxContent>
            </v:textbox>
            <w10:wrap type="none"/>
            <w10:anchorlock/>
          </v:shape>
        </w:pict>
      </w:r>
    </w:p>
    <w:p w:rsidR="00A41DBF" w:rsidRDefault="00A41DBF" w:rsidP="00943402">
      <w:pPr>
        <w:pStyle w:val="ListParagraph"/>
        <w:rPr>
          <w:noProof/>
        </w:rPr>
      </w:pPr>
    </w:p>
    <w:p w:rsidR="00EE40C4" w:rsidRDefault="00EE40C4" w:rsidP="0090587F">
      <w:pPr>
        <w:pStyle w:val="Heading1"/>
        <w:numPr>
          <w:ilvl w:val="1"/>
          <w:numId w:val="42"/>
        </w:numPr>
      </w:pPr>
      <w:bookmarkStart w:id="57" w:name="_Toc442100089"/>
      <w:r>
        <w:t>Scoin Payment</w:t>
      </w:r>
      <w:r w:rsidR="007B0CE8">
        <w:t>(Optional)</w:t>
      </w:r>
      <w:bookmarkEnd w:id="57"/>
    </w:p>
    <w:p w:rsidR="00EE40C4" w:rsidRPr="00EE40C4" w:rsidRDefault="00EE40C4" w:rsidP="00EE40C4">
      <w:pPr>
        <w:ind w:left="360"/>
        <w:rPr>
          <w:noProof/>
        </w:rPr>
      </w:pPr>
      <w:r>
        <w:rPr>
          <w:noProof/>
        </w:rPr>
        <w:t xml:space="preserve">Use this </w:t>
      </w:r>
      <w:r w:rsidRPr="00EE40C4">
        <w:rPr>
          <w:noProof/>
        </w:rPr>
        <w:t xml:space="preserve">function to charge user’s scoin. </w:t>
      </w:r>
    </w:p>
    <w:tbl>
      <w:tblPr>
        <w:tblStyle w:val="TableGrid"/>
        <w:tblW w:w="9889" w:type="dxa"/>
        <w:tblLayout w:type="fixed"/>
        <w:tblLook w:val="04A0" w:firstRow="1" w:lastRow="0" w:firstColumn="1" w:lastColumn="0" w:noHBand="0" w:noVBand="1"/>
      </w:tblPr>
      <w:tblGrid>
        <w:gridCol w:w="1384"/>
        <w:gridCol w:w="8505"/>
      </w:tblGrid>
      <w:tr w:rsidR="002B5269" w:rsidRPr="000F42D4" w:rsidTr="002B5269">
        <w:tc>
          <w:tcPr>
            <w:tcW w:w="1384" w:type="dxa"/>
          </w:tcPr>
          <w:p w:rsidR="002B5269" w:rsidRPr="00BE0F18" w:rsidRDefault="002B5269" w:rsidP="00C17582">
            <w:pPr>
              <w:rPr>
                <w:rFonts w:cs="Times New Roman"/>
                <w:sz w:val="24"/>
                <w:szCs w:val="24"/>
              </w:rPr>
            </w:pPr>
            <w:r w:rsidRPr="00BE0F18">
              <w:rPr>
                <w:rFonts w:cs="Times New Roman"/>
                <w:sz w:val="24"/>
                <w:szCs w:val="24"/>
              </w:rPr>
              <w:t>Description</w:t>
            </w:r>
          </w:p>
        </w:tc>
        <w:tc>
          <w:tcPr>
            <w:tcW w:w="8505" w:type="dxa"/>
          </w:tcPr>
          <w:p w:rsidR="002B5269" w:rsidRPr="00BE0F18" w:rsidRDefault="002B5269" w:rsidP="00C17582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2B5269" w:rsidRPr="000F42D4" w:rsidTr="002B5269">
        <w:tc>
          <w:tcPr>
            <w:tcW w:w="1384" w:type="dxa"/>
          </w:tcPr>
          <w:p w:rsidR="002B5269" w:rsidRPr="00BE0F18" w:rsidRDefault="002B5269" w:rsidP="00C17582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Function</w:t>
            </w:r>
          </w:p>
        </w:tc>
        <w:tc>
          <w:tcPr>
            <w:tcW w:w="8505" w:type="dxa"/>
          </w:tcPr>
          <w:p w:rsidR="002B5269" w:rsidRDefault="002B5269" w:rsidP="002B5269">
            <w:pPr>
              <w:rPr>
                <w:noProof/>
              </w:rPr>
            </w:pPr>
            <w:r w:rsidRPr="00EE40C4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doScoinPayment(String partnerInfo, String </w:t>
            </w:r>
            <w:r>
              <w:rPr>
                <w:rFonts w:ascii="Consolas" w:hAnsi="Consolas" w:cs="Consolas"/>
                <w:color w:val="000000"/>
                <w:sz w:val="20"/>
                <w:szCs w:val="20"/>
              </w:rPr>
              <w:t>a</w:t>
            </w:r>
            <w:r w:rsidRPr="00EE40C4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mount,TransactionStatusCallback callback) </w:t>
            </w:r>
          </w:p>
          <w:p w:rsidR="002B5269" w:rsidRPr="00BE0F18" w:rsidRDefault="002B5269" w:rsidP="00C17582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2B5269" w:rsidRPr="000F42D4" w:rsidTr="002B5269">
        <w:tc>
          <w:tcPr>
            <w:tcW w:w="1384" w:type="dxa"/>
          </w:tcPr>
          <w:p w:rsidR="002B5269" w:rsidRPr="00BE0F18" w:rsidRDefault="002B5269" w:rsidP="00C17582">
            <w:pPr>
              <w:rPr>
                <w:rFonts w:cs="Times New Roman"/>
                <w:sz w:val="24"/>
                <w:szCs w:val="24"/>
              </w:rPr>
            </w:pPr>
            <w:r w:rsidRPr="00BE0F18">
              <w:rPr>
                <w:rFonts w:cs="Times New Roman"/>
                <w:sz w:val="24"/>
                <w:szCs w:val="24"/>
              </w:rPr>
              <w:t>Parameters</w:t>
            </w:r>
          </w:p>
        </w:tc>
        <w:tc>
          <w:tcPr>
            <w:tcW w:w="8505" w:type="dxa"/>
          </w:tcPr>
          <w:p w:rsidR="002B5269" w:rsidRPr="00BE0F18" w:rsidRDefault="002B5269" w:rsidP="00C17582">
            <w:pPr>
              <w:rPr>
                <w:rFonts w:cs="Times New Roman"/>
                <w:sz w:val="24"/>
                <w:szCs w:val="24"/>
              </w:rPr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653"/>
              <w:gridCol w:w="1088"/>
              <w:gridCol w:w="4220"/>
            </w:tblGrid>
            <w:tr w:rsidR="002B5269" w:rsidRPr="00BE0F18" w:rsidTr="00C17582">
              <w:tc>
                <w:tcPr>
                  <w:tcW w:w="2653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Name</w:t>
                  </w:r>
                </w:p>
              </w:tc>
              <w:tc>
                <w:tcPr>
                  <w:tcW w:w="1088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Type</w:t>
                  </w:r>
                </w:p>
              </w:tc>
              <w:tc>
                <w:tcPr>
                  <w:tcW w:w="4220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Description</w:t>
                  </w:r>
                </w:p>
              </w:tc>
            </w:tr>
            <w:tr w:rsidR="002B5269" w:rsidRPr="00BE0F18" w:rsidTr="00C17582">
              <w:tc>
                <w:tcPr>
                  <w:tcW w:w="2653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EE40C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partnerInfo</w:t>
                  </w:r>
                </w:p>
              </w:tc>
              <w:tc>
                <w:tcPr>
                  <w:tcW w:w="1088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String</w:t>
                  </w:r>
                </w:p>
              </w:tc>
              <w:tc>
                <w:tcPr>
                  <w:tcW w:w="4220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cs="Times New Roman"/>
                      <w:sz w:val="24"/>
                      <w:szCs w:val="24"/>
                    </w:rPr>
                    <w:t>Your order id</w:t>
                  </w:r>
                </w:p>
              </w:tc>
            </w:tr>
            <w:tr w:rsidR="002B5269" w:rsidRPr="00BE0F18" w:rsidTr="00C17582">
              <w:tc>
                <w:tcPr>
                  <w:tcW w:w="2653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EE40C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amount</w:t>
                  </w:r>
                </w:p>
              </w:tc>
              <w:tc>
                <w:tcPr>
                  <w:tcW w:w="1088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String</w:t>
                  </w:r>
                </w:p>
              </w:tc>
              <w:tc>
                <w:tcPr>
                  <w:tcW w:w="4220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cs="Times New Roman"/>
                      <w:sz w:val="24"/>
                      <w:szCs w:val="24"/>
                    </w:rPr>
                    <w:t>Amount of scoin will be charged</w:t>
                  </w:r>
                </w:p>
              </w:tc>
            </w:tr>
            <w:tr w:rsidR="002B5269" w:rsidRPr="00BE0F18" w:rsidTr="00C17582">
              <w:tc>
                <w:tcPr>
                  <w:tcW w:w="2653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color w:val="000000"/>
                      <w:sz w:val="24"/>
                      <w:szCs w:val="24"/>
                      <w:highlight w:val="white"/>
                    </w:rPr>
                  </w:pPr>
                  <w:r w:rsidRPr="00EE40C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callback</w:t>
                  </w:r>
                </w:p>
              </w:tc>
              <w:tc>
                <w:tcPr>
                  <w:tcW w:w="1088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EE40C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TransactionStatusCallback</w:t>
                  </w:r>
                </w:p>
              </w:tc>
              <w:tc>
                <w:tcPr>
                  <w:tcW w:w="4220" w:type="dxa"/>
                </w:tcPr>
                <w:p w:rsidR="002B5269" w:rsidRPr="00BE0F18" w:rsidRDefault="002B5269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cs="Times New Roman"/>
                      <w:sz w:val="24"/>
                      <w:szCs w:val="24"/>
                    </w:rPr>
                    <w:t>Callback is called when transaction completed</w:t>
                  </w:r>
                </w:p>
              </w:tc>
            </w:tr>
          </w:tbl>
          <w:p w:rsidR="002B5269" w:rsidRPr="00BE0F18" w:rsidRDefault="002B5269" w:rsidP="00C17582">
            <w:pPr>
              <w:rPr>
                <w:rFonts w:cs="Times New Roman"/>
                <w:sz w:val="24"/>
                <w:szCs w:val="24"/>
              </w:rPr>
            </w:pPr>
          </w:p>
          <w:p w:rsidR="002B5269" w:rsidRPr="00BE0F18" w:rsidRDefault="002B5269" w:rsidP="00C17582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:rsidR="00EE40C4" w:rsidRDefault="008C07BE" w:rsidP="00AD1ECF">
      <w:pPr>
        <w:rPr>
          <w:noProof/>
        </w:rPr>
      </w:pPr>
      <w:r>
        <w:rPr>
          <w:noProof/>
        </w:rPr>
      </w:r>
      <w:r>
        <w:rPr>
          <w:noProof/>
        </w:rPr>
        <w:pict>
          <v:shape id="_x0000_s1029" type="#_x0000_t202" style="width:494.25pt;height:212pt;visibility:visible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1029">
              <w:txbxContent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sdk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doScoinPayment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partner_info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1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new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TransactionStatusCallback() {</w:t>
                  </w: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TransactionSuccess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ScoinTransResult result) {</w:t>
                  </w: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TopUp successfully: TransactionId-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+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result.</w:t>
                  </w:r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transId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();</w:t>
                  </w: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TransactionError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String paramString) {</w:t>
                  </w: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TopUp failure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EE40C4">
                  <w:pPr>
                    <w:autoSpaceDE w:val="0"/>
                    <w:autoSpaceDN w:val="0"/>
                    <w:adjustRightInd w:val="0"/>
                    <w:spacing w:after="0" w:line="240" w:lineRule="auto"/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);</w:t>
                  </w:r>
                </w:p>
              </w:txbxContent>
            </v:textbox>
            <w10:wrap type="none"/>
            <w10:anchorlock/>
          </v:shape>
        </w:pict>
      </w: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740ED0" w:rsidRDefault="00740ED0" w:rsidP="00EE40C4">
      <w:pPr>
        <w:ind w:left="360"/>
        <w:rPr>
          <w:noProof/>
        </w:rPr>
      </w:pPr>
    </w:p>
    <w:p w:rsidR="00EE40C4" w:rsidRDefault="009F01A3" w:rsidP="0090587F">
      <w:pPr>
        <w:pStyle w:val="Heading1"/>
        <w:numPr>
          <w:ilvl w:val="1"/>
          <w:numId w:val="42"/>
        </w:numPr>
      </w:pPr>
      <w:bookmarkStart w:id="58" w:name="_Toc442100090"/>
      <w:r>
        <w:lastRenderedPageBreak/>
        <w:t xml:space="preserve">Invite friends on Facebook </w:t>
      </w:r>
      <w:r w:rsidR="0090587F">
        <w:t>(Optional)</w:t>
      </w:r>
      <w:bookmarkEnd w:id="58"/>
    </w:p>
    <w:p w:rsidR="009F01A3" w:rsidRDefault="008C07BE" w:rsidP="009F01A3">
      <w:pPr>
        <w:rPr>
          <w:noProof/>
        </w:rPr>
      </w:pPr>
      <w:r>
        <w:rPr>
          <w:noProof/>
        </w:rPr>
      </w:r>
      <w:r>
        <w:rPr>
          <w:noProof/>
        </w:rPr>
        <w:pict>
          <v:shape id="_x0000_s1028" type="#_x0000_t202" style="width:494.25pt;height:227.65pt;visibility:visible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1028">
              <w:txbxContent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proofErr w:type="gramStart"/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sdk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InviteFacebook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new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OnInviteFBListener() {</w:t>
                  </w: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ind w:firstLine="720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Success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String requestId,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numberOfInvitedPpl) {</w:t>
                  </w: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Invite Id 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+ requestId +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 number of     recipents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+ numberOfInvitedPpl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Error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String paramString) {</w:t>
                  </w: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Error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+ paramString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9F01A3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Pr="009F01A3" w:rsidRDefault="00760E49" w:rsidP="009F01A3"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);</w:t>
                  </w:r>
                </w:p>
              </w:txbxContent>
            </v:textbox>
            <w10:wrap type="none"/>
            <w10:anchorlock/>
          </v:shape>
        </w:pict>
      </w:r>
    </w:p>
    <w:p w:rsidR="00740ED0" w:rsidRPr="00961D0F" w:rsidRDefault="00961D0F" w:rsidP="00961D0F">
      <w:pPr>
        <w:pStyle w:val="ListParagraph"/>
        <w:numPr>
          <w:ilvl w:val="2"/>
          <w:numId w:val="14"/>
        </w:numPr>
        <w:rPr>
          <w:noProof/>
        </w:rPr>
      </w:pPr>
      <w:r>
        <w:rPr>
          <w:noProof/>
        </w:rPr>
        <w:t xml:space="preserve">Add this function in your Activity’s </w:t>
      </w:r>
      <w:r w:rsidRPr="00961D0F">
        <w:rPr>
          <w:rFonts w:ascii="Consolas" w:hAnsi="Consolas" w:cs="Consolas"/>
          <w:color w:val="000000"/>
          <w:sz w:val="20"/>
          <w:szCs w:val="20"/>
        </w:rPr>
        <w:t>onActivityResult</w:t>
      </w:r>
    </w:p>
    <w:p w:rsidR="00961D0F" w:rsidRDefault="00961D0F" w:rsidP="00961D0F">
      <w:pPr>
        <w:pStyle w:val="ListParagraph"/>
        <w:ind w:left="928"/>
        <w:rPr>
          <w:rFonts w:ascii="Consolas" w:hAnsi="Consolas" w:cs="Consolas"/>
          <w:color w:val="000000"/>
          <w:sz w:val="20"/>
          <w:szCs w:val="20"/>
        </w:rPr>
      </w:pPr>
    </w:p>
    <w:p w:rsidR="00961D0F" w:rsidRDefault="008C07BE" w:rsidP="00AD1ECF">
      <w:pPr>
        <w:pStyle w:val="ListParagraph"/>
        <w:ind w:left="0"/>
        <w:rPr>
          <w:noProof/>
        </w:rPr>
      </w:pPr>
      <w:r>
        <w:rPr>
          <w:noProof/>
        </w:rPr>
      </w:r>
      <w:r>
        <w:rPr>
          <w:noProof/>
        </w:rPr>
        <w:pict>
          <v:shape id="_x0000_s1027" type="#_x0000_t202" style="width:471.15pt;height:114.8pt;visibility:visible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1027">
              <w:txbxContent>
                <w:p w:rsidR="00760E49" w:rsidRDefault="00760E49" w:rsidP="00E41FF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E41FF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  <w:highlight w:val="lightGray"/>
                    </w:rPr>
                    <w:t>onActivityResul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proofErr w:type="gramEnd"/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requestCode,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in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resultCode, Intent data) {</w:t>
                  </w:r>
                </w:p>
                <w:p w:rsidR="00760E49" w:rsidRDefault="00760E49" w:rsidP="00E41FF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 w:rsidR="0075466D" w:rsidRPr="0075466D">
                    <w:rPr>
                      <w:rFonts w:ascii="Consolas" w:hAnsi="Consolas" w:cs="Consolas"/>
                      <w:color w:val="0000C0"/>
                      <w:sz w:val="20"/>
                      <w:szCs w:val="20"/>
                      <w:u w:val="single"/>
                    </w:rPr>
                    <w:t>sdk</w:t>
                  </w:r>
                  <w:r w:rsidR="0075466D" w:rsidRPr="0075466D">
                    <w:rPr>
                      <w:rFonts w:ascii="Consolas" w:hAnsi="Consolas" w:cs="Consolas"/>
                      <w:color w:val="000000"/>
                      <w:sz w:val="20"/>
                      <w:szCs w:val="20"/>
                      <w:u w:val="single"/>
                    </w:rPr>
                    <w:t>.</w:t>
                  </w:r>
                  <w:r w:rsidR="0075466D" w:rsidRPr="0075466D"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  <w:u w:val="single"/>
                    </w:rPr>
                    <w:t>handleActivityResult</w:t>
                  </w:r>
                  <w:proofErr w:type="gramEnd"/>
                  <w:r w:rsidR="0075466D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 requestCode, resultCode, data</w:t>
                  </w:r>
                  <w:r w:rsidR="00EF20BF" w:rsidRPr="00EF20BF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</w:t>
                  </w:r>
                  <w:r w:rsidR="00EF20BF" w:rsidRPr="00EF20BF">
                    <w:rPr>
                      <w:rFonts w:ascii="Consolas" w:hAnsi="Consolas" w:cs="Consolas"/>
                      <w:color w:val="000000"/>
                      <w:sz w:val="20"/>
                      <w:szCs w:val="20"/>
                      <w:u w:val="single"/>
                    </w:rPr>
                    <w:t xml:space="preserve"> </w:t>
                  </w:r>
                  <w:r w:rsidR="00EF20BF" w:rsidRPr="00EF20BF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fbListener</w:t>
                  </w:r>
                  <w:r w:rsidRPr="00EF20BF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;</w:t>
                  </w:r>
                </w:p>
                <w:p w:rsidR="00760E49" w:rsidRDefault="00760E49" w:rsidP="00E41FF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super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onActivityResult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requestCode, resultCode, data);</w:t>
                  </w:r>
                </w:p>
                <w:p w:rsidR="00760E49" w:rsidRDefault="00760E49" w:rsidP="00E41FFD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Pr="00E41FFD" w:rsidRDefault="00760E49" w:rsidP="00E41FFD"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</w:txbxContent>
            </v:textbox>
            <w10:wrap type="none"/>
            <w10:anchorlock/>
          </v:shape>
        </w:pict>
      </w:r>
    </w:p>
    <w:p w:rsidR="00FD4870" w:rsidRDefault="00FD4870" w:rsidP="00961D0F">
      <w:pPr>
        <w:pStyle w:val="ListParagraph"/>
        <w:ind w:left="928"/>
        <w:rPr>
          <w:noProof/>
        </w:rPr>
      </w:pPr>
    </w:p>
    <w:p w:rsidR="00961D0F" w:rsidRDefault="00961D0F" w:rsidP="00961D0F">
      <w:pPr>
        <w:pStyle w:val="ListParagraph"/>
        <w:numPr>
          <w:ilvl w:val="2"/>
          <w:numId w:val="14"/>
        </w:numPr>
        <w:rPr>
          <w:noProof/>
        </w:rPr>
      </w:pPr>
      <w:r>
        <w:rPr>
          <w:noProof/>
        </w:rPr>
        <w:t>Callback</w:t>
      </w:r>
    </w:p>
    <w:tbl>
      <w:tblPr>
        <w:tblStyle w:val="TableGrid"/>
        <w:tblW w:w="9889" w:type="dxa"/>
        <w:tblLayout w:type="fixed"/>
        <w:tblLook w:val="04A0" w:firstRow="1" w:lastRow="0" w:firstColumn="1" w:lastColumn="0" w:noHBand="0" w:noVBand="1"/>
      </w:tblPr>
      <w:tblGrid>
        <w:gridCol w:w="1384"/>
        <w:gridCol w:w="8505"/>
      </w:tblGrid>
      <w:tr w:rsidR="00740ED0" w:rsidRPr="00BE0F18" w:rsidTr="00C17582">
        <w:tc>
          <w:tcPr>
            <w:tcW w:w="1384" w:type="dxa"/>
          </w:tcPr>
          <w:p w:rsidR="00740ED0" w:rsidRPr="00BE0F18" w:rsidRDefault="00740ED0" w:rsidP="00C17582">
            <w:pPr>
              <w:rPr>
                <w:rFonts w:cs="Times New Roman"/>
                <w:sz w:val="24"/>
                <w:szCs w:val="24"/>
              </w:rPr>
            </w:pPr>
            <w:r w:rsidRPr="00BE0F18">
              <w:rPr>
                <w:rFonts w:cs="Times New Roman"/>
                <w:sz w:val="24"/>
                <w:szCs w:val="24"/>
              </w:rPr>
              <w:t>Description</w:t>
            </w:r>
          </w:p>
        </w:tc>
        <w:tc>
          <w:tcPr>
            <w:tcW w:w="8505" w:type="dxa"/>
          </w:tcPr>
          <w:p w:rsidR="00740ED0" w:rsidRPr="00BE0F18" w:rsidRDefault="00740ED0" w:rsidP="00C17582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740ED0" w:rsidRPr="00BE0F18" w:rsidTr="00C17582">
        <w:tc>
          <w:tcPr>
            <w:tcW w:w="1384" w:type="dxa"/>
          </w:tcPr>
          <w:p w:rsidR="00740ED0" w:rsidRPr="00BE0F18" w:rsidRDefault="00740ED0" w:rsidP="00C17582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Function</w:t>
            </w:r>
          </w:p>
        </w:tc>
        <w:tc>
          <w:tcPr>
            <w:tcW w:w="8505" w:type="dxa"/>
          </w:tcPr>
          <w:p w:rsidR="00740ED0" w:rsidRPr="00BE0F18" w:rsidRDefault="00740ED0" w:rsidP="00C17582">
            <w:pPr>
              <w:rPr>
                <w:rFonts w:cs="Times New Roman"/>
                <w:sz w:val="24"/>
                <w:szCs w:val="24"/>
              </w:rPr>
            </w:pPr>
            <w:r w:rsidRPr="00740ED0"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public</w:t>
            </w:r>
            <w:r w:rsidRPr="00740ED0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</w:t>
            </w:r>
            <w:r w:rsidRPr="00740ED0">
              <w:rPr>
                <w:rFonts w:ascii="Consolas" w:hAnsi="Consolas" w:cs="Consolas"/>
                <w:b/>
                <w:bCs/>
                <w:color w:val="7F0055"/>
                <w:sz w:val="20"/>
                <w:szCs w:val="20"/>
              </w:rPr>
              <w:t>void</w:t>
            </w:r>
            <w:r w:rsidRPr="00740ED0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 InviteFacebook(Context ctx, OnInviteFBListener listener) </w:t>
            </w:r>
          </w:p>
        </w:tc>
      </w:tr>
      <w:tr w:rsidR="00740ED0" w:rsidRPr="00BE0F18" w:rsidTr="00C17582">
        <w:tc>
          <w:tcPr>
            <w:tcW w:w="1384" w:type="dxa"/>
          </w:tcPr>
          <w:p w:rsidR="00740ED0" w:rsidRPr="00BE0F18" w:rsidRDefault="00740ED0" w:rsidP="00C17582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Callback</w:t>
            </w:r>
          </w:p>
        </w:tc>
        <w:tc>
          <w:tcPr>
            <w:tcW w:w="8505" w:type="dxa"/>
          </w:tcPr>
          <w:p w:rsidR="00740ED0" w:rsidRPr="00BE0F18" w:rsidRDefault="00740ED0" w:rsidP="00C17582">
            <w:pPr>
              <w:rPr>
                <w:rFonts w:cs="Times New Roman"/>
                <w:sz w:val="24"/>
                <w:szCs w:val="24"/>
              </w:rPr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653"/>
              <w:gridCol w:w="1088"/>
              <w:gridCol w:w="4220"/>
            </w:tblGrid>
            <w:tr w:rsidR="00740ED0" w:rsidRPr="00BE0F18" w:rsidTr="00C17582">
              <w:tc>
                <w:tcPr>
                  <w:tcW w:w="2653" w:type="dxa"/>
                </w:tcPr>
                <w:p w:rsidR="00740ED0" w:rsidRPr="00BE0F18" w:rsidRDefault="00740ED0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Name</w:t>
                  </w:r>
                </w:p>
              </w:tc>
              <w:tc>
                <w:tcPr>
                  <w:tcW w:w="1088" w:type="dxa"/>
                </w:tcPr>
                <w:p w:rsidR="00740ED0" w:rsidRPr="00BE0F18" w:rsidRDefault="00740ED0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Type</w:t>
                  </w:r>
                </w:p>
              </w:tc>
              <w:tc>
                <w:tcPr>
                  <w:tcW w:w="4220" w:type="dxa"/>
                </w:tcPr>
                <w:p w:rsidR="00740ED0" w:rsidRPr="00BE0F18" w:rsidRDefault="00740ED0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Description</w:t>
                  </w:r>
                </w:p>
              </w:tc>
            </w:tr>
            <w:tr w:rsidR="00740ED0" w:rsidRPr="00BE0F18" w:rsidTr="00C17582">
              <w:tc>
                <w:tcPr>
                  <w:tcW w:w="2653" w:type="dxa"/>
                </w:tcPr>
                <w:p w:rsidR="00740ED0" w:rsidRPr="00BE0F18" w:rsidRDefault="00740ED0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requestId</w:t>
                  </w:r>
                </w:p>
              </w:tc>
              <w:tc>
                <w:tcPr>
                  <w:tcW w:w="1088" w:type="dxa"/>
                </w:tcPr>
                <w:p w:rsidR="00740ED0" w:rsidRPr="00BE0F18" w:rsidRDefault="00740ED0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String</w:t>
                  </w:r>
                </w:p>
              </w:tc>
              <w:tc>
                <w:tcPr>
                  <w:tcW w:w="4220" w:type="dxa"/>
                </w:tcPr>
                <w:p w:rsidR="00740ED0" w:rsidRPr="00BE0F18" w:rsidRDefault="00740ED0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cs="Times New Roman"/>
                      <w:sz w:val="24"/>
                      <w:szCs w:val="24"/>
                    </w:rPr>
                    <w:t>Unique facebook id</w:t>
                  </w:r>
                </w:p>
              </w:tc>
            </w:tr>
            <w:tr w:rsidR="00740ED0" w:rsidRPr="00BE0F18" w:rsidTr="00C17582">
              <w:tc>
                <w:tcPr>
                  <w:tcW w:w="2653" w:type="dxa"/>
                </w:tcPr>
                <w:p w:rsidR="00740ED0" w:rsidRPr="00BE0F18" w:rsidRDefault="00740ED0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numberOfInvitedPpl</w:t>
                  </w:r>
                </w:p>
              </w:tc>
              <w:tc>
                <w:tcPr>
                  <w:tcW w:w="1088" w:type="dxa"/>
                </w:tcPr>
                <w:p w:rsidR="00740ED0" w:rsidRPr="00BE0F18" w:rsidRDefault="00740ED0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cs="Times New Roman"/>
                      <w:sz w:val="24"/>
                      <w:szCs w:val="24"/>
                    </w:rPr>
                    <w:t>int</w:t>
                  </w:r>
                </w:p>
              </w:tc>
              <w:tc>
                <w:tcPr>
                  <w:tcW w:w="4220" w:type="dxa"/>
                </w:tcPr>
                <w:p w:rsidR="00740ED0" w:rsidRPr="00BE0F18" w:rsidRDefault="00740ED0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cs="Times New Roman"/>
                      <w:sz w:val="24"/>
                      <w:szCs w:val="24"/>
                    </w:rPr>
                    <w:t xml:space="preserve">Number of </w:t>
                  </w:r>
                  <w:r w:rsidRPr="00740ED0">
                    <w:rPr>
                      <w:rFonts w:cs="Times New Roman"/>
                      <w:sz w:val="24"/>
                      <w:szCs w:val="24"/>
                    </w:rPr>
                    <w:t>recipients</w:t>
                  </w:r>
                </w:p>
              </w:tc>
            </w:tr>
          </w:tbl>
          <w:p w:rsidR="00740ED0" w:rsidRPr="00BE0F18" w:rsidRDefault="00740ED0" w:rsidP="00C17582">
            <w:pPr>
              <w:rPr>
                <w:rFonts w:cs="Times New Roman"/>
                <w:sz w:val="24"/>
                <w:szCs w:val="24"/>
              </w:rPr>
            </w:pPr>
          </w:p>
          <w:p w:rsidR="00740ED0" w:rsidRPr="00BE0F18" w:rsidRDefault="00740ED0" w:rsidP="00C17582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:rsidR="00740ED0" w:rsidRDefault="00740ED0" w:rsidP="009F01A3">
      <w:pPr>
        <w:rPr>
          <w:noProof/>
        </w:rPr>
      </w:pPr>
    </w:p>
    <w:p w:rsidR="0060178A" w:rsidRDefault="0060178A" w:rsidP="009F01A3">
      <w:pPr>
        <w:rPr>
          <w:noProof/>
        </w:rPr>
      </w:pPr>
    </w:p>
    <w:p w:rsidR="0060178A" w:rsidRDefault="0060178A" w:rsidP="009F01A3">
      <w:pPr>
        <w:rPr>
          <w:noProof/>
        </w:rPr>
      </w:pPr>
    </w:p>
    <w:p w:rsidR="00740ED0" w:rsidRDefault="00606401" w:rsidP="00606401">
      <w:pPr>
        <w:pStyle w:val="Heading1"/>
        <w:numPr>
          <w:ilvl w:val="1"/>
          <w:numId w:val="42"/>
        </w:numPr>
      </w:pPr>
      <w:bookmarkStart w:id="59" w:name="_Toc442100091"/>
      <w:r>
        <w:lastRenderedPageBreak/>
        <w:t>Share Facebook</w:t>
      </w:r>
      <w:bookmarkEnd w:id="59"/>
    </w:p>
    <w:tbl>
      <w:tblPr>
        <w:tblStyle w:val="TableGrid"/>
        <w:tblW w:w="9889" w:type="dxa"/>
        <w:tblLayout w:type="fixed"/>
        <w:tblLook w:val="04A0" w:firstRow="1" w:lastRow="0" w:firstColumn="1" w:lastColumn="0" w:noHBand="0" w:noVBand="1"/>
      </w:tblPr>
      <w:tblGrid>
        <w:gridCol w:w="1384"/>
        <w:gridCol w:w="8505"/>
      </w:tblGrid>
      <w:tr w:rsidR="007C7384" w:rsidRPr="00BE0F18" w:rsidTr="00C17582">
        <w:tc>
          <w:tcPr>
            <w:tcW w:w="1384" w:type="dxa"/>
          </w:tcPr>
          <w:p w:rsidR="007C7384" w:rsidRPr="00BE0F18" w:rsidRDefault="007C7384" w:rsidP="00C17582">
            <w:pPr>
              <w:rPr>
                <w:rFonts w:cs="Times New Roman"/>
                <w:sz w:val="24"/>
                <w:szCs w:val="24"/>
              </w:rPr>
            </w:pPr>
            <w:r w:rsidRPr="00BE0F18">
              <w:rPr>
                <w:rFonts w:cs="Times New Roman"/>
                <w:sz w:val="24"/>
                <w:szCs w:val="24"/>
              </w:rPr>
              <w:t>Description</w:t>
            </w:r>
          </w:p>
        </w:tc>
        <w:tc>
          <w:tcPr>
            <w:tcW w:w="8505" w:type="dxa"/>
          </w:tcPr>
          <w:p w:rsidR="007C7384" w:rsidRPr="00BE0F18" w:rsidRDefault="007C7384" w:rsidP="00C17582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7C7384" w:rsidRPr="00BE0F18" w:rsidTr="00C17582">
        <w:tc>
          <w:tcPr>
            <w:tcW w:w="1384" w:type="dxa"/>
          </w:tcPr>
          <w:p w:rsidR="007C7384" w:rsidRPr="00BE0F18" w:rsidRDefault="007C7384" w:rsidP="00C17582">
            <w:pPr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Function</w:t>
            </w:r>
          </w:p>
        </w:tc>
        <w:tc>
          <w:tcPr>
            <w:tcW w:w="8505" w:type="dxa"/>
          </w:tcPr>
          <w:p w:rsidR="007C7384" w:rsidRPr="00BE0F18" w:rsidRDefault="007C7384" w:rsidP="00BC4E53">
            <w:pPr>
              <w:rPr>
                <w:rFonts w:cs="Times New Roman"/>
                <w:sz w:val="24"/>
                <w:szCs w:val="24"/>
              </w:rPr>
            </w:pPr>
            <w:r w:rsidRPr="007C7384">
              <w:rPr>
                <w:rFonts w:ascii="Consolas" w:hAnsi="Consolas" w:cs="Consolas"/>
                <w:color w:val="000000"/>
                <w:sz w:val="20"/>
                <w:szCs w:val="20"/>
              </w:rPr>
              <w:t xml:space="preserve">publishFacebookFeed(String name, String description, String thumbnailLink, String contentLink, Context ctx, OnPublishFBFeedListener listener) </w:t>
            </w:r>
          </w:p>
        </w:tc>
      </w:tr>
      <w:tr w:rsidR="007C7384" w:rsidRPr="00BE0F18" w:rsidTr="00C17582">
        <w:tc>
          <w:tcPr>
            <w:tcW w:w="1384" w:type="dxa"/>
          </w:tcPr>
          <w:p w:rsidR="007C7384" w:rsidRPr="00BE0F18" w:rsidRDefault="007C7384" w:rsidP="00C17582">
            <w:pPr>
              <w:rPr>
                <w:rFonts w:cs="Times New Roman"/>
                <w:sz w:val="24"/>
                <w:szCs w:val="24"/>
              </w:rPr>
            </w:pPr>
            <w:r w:rsidRPr="00BE0F18">
              <w:rPr>
                <w:rFonts w:cs="Times New Roman"/>
                <w:sz w:val="24"/>
                <w:szCs w:val="24"/>
              </w:rPr>
              <w:t>Parameters</w:t>
            </w:r>
          </w:p>
        </w:tc>
        <w:tc>
          <w:tcPr>
            <w:tcW w:w="8505" w:type="dxa"/>
          </w:tcPr>
          <w:p w:rsidR="007C7384" w:rsidRPr="00BE0F18" w:rsidRDefault="007C7384" w:rsidP="00C17582">
            <w:pPr>
              <w:rPr>
                <w:rFonts w:cs="Times New Roman"/>
                <w:sz w:val="24"/>
                <w:szCs w:val="24"/>
              </w:rPr>
            </w:pPr>
          </w:p>
          <w:tbl>
            <w:tblPr>
              <w:tblStyle w:val="TableGrid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2653"/>
              <w:gridCol w:w="1088"/>
              <w:gridCol w:w="4220"/>
            </w:tblGrid>
            <w:tr w:rsidR="007C7384" w:rsidRPr="00BE0F18" w:rsidTr="00C17582">
              <w:tc>
                <w:tcPr>
                  <w:tcW w:w="2653" w:type="dxa"/>
                </w:tcPr>
                <w:p w:rsidR="007C7384" w:rsidRPr="00BE0F18" w:rsidRDefault="007C7384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Name</w:t>
                  </w:r>
                </w:p>
              </w:tc>
              <w:tc>
                <w:tcPr>
                  <w:tcW w:w="1088" w:type="dxa"/>
                </w:tcPr>
                <w:p w:rsidR="007C7384" w:rsidRPr="00BE0F18" w:rsidRDefault="007C7384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Type</w:t>
                  </w:r>
                </w:p>
              </w:tc>
              <w:tc>
                <w:tcPr>
                  <w:tcW w:w="4220" w:type="dxa"/>
                </w:tcPr>
                <w:p w:rsidR="007C7384" w:rsidRPr="00BE0F18" w:rsidRDefault="007C7384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Description</w:t>
                  </w:r>
                </w:p>
              </w:tc>
            </w:tr>
            <w:tr w:rsidR="007C7384" w:rsidRPr="00BE0F18" w:rsidTr="00C17582">
              <w:tc>
                <w:tcPr>
                  <w:tcW w:w="2653" w:type="dxa"/>
                </w:tcPr>
                <w:p w:rsidR="007C7384" w:rsidRPr="00BE0F18" w:rsidRDefault="00BC4E53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7C738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name</w:t>
                  </w:r>
                </w:p>
              </w:tc>
              <w:tc>
                <w:tcPr>
                  <w:tcW w:w="1088" w:type="dxa"/>
                </w:tcPr>
                <w:p w:rsidR="007C7384" w:rsidRPr="00BE0F18" w:rsidRDefault="007C7384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String</w:t>
                  </w:r>
                </w:p>
              </w:tc>
              <w:tc>
                <w:tcPr>
                  <w:tcW w:w="4220" w:type="dxa"/>
                </w:tcPr>
                <w:p w:rsidR="007C7384" w:rsidRPr="00BE0F18" w:rsidRDefault="00AE4FE8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cs="Times New Roman"/>
                      <w:sz w:val="24"/>
                      <w:szCs w:val="24"/>
                    </w:rPr>
                    <w:t>Post’s title</w:t>
                  </w:r>
                </w:p>
              </w:tc>
            </w:tr>
            <w:tr w:rsidR="007C7384" w:rsidRPr="00BE0F18" w:rsidTr="00C17582">
              <w:tc>
                <w:tcPr>
                  <w:tcW w:w="2653" w:type="dxa"/>
                </w:tcPr>
                <w:p w:rsidR="007C7384" w:rsidRPr="00BE0F18" w:rsidRDefault="00BC4E53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7C738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description</w:t>
                  </w:r>
                </w:p>
              </w:tc>
              <w:tc>
                <w:tcPr>
                  <w:tcW w:w="1088" w:type="dxa"/>
                </w:tcPr>
                <w:p w:rsidR="007C7384" w:rsidRPr="00BE0F18" w:rsidRDefault="007C7384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BE0F18">
                    <w:rPr>
                      <w:rFonts w:cs="Times New Roman"/>
                      <w:sz w:val="24"/>
                      <w:szCs w:val="24"/>
                    </w:rPr>
                    <w:t>String</w:t>
                  </w:r>
                </w:p>
              </w:tc>
              <w:tc>
                <w:tcPr>
                  <w:tcW w:w="4220" w:type="dxa"/>
                </w:tcPr>
                <w:p w:rsidR="007C7384" w:rsidRPr="00BE0F18" w:rsidRDefault="00AE4FE8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cs="Times New Roman"/>
                      <w:sz w:val="24"/>
                      <w:szCs w:val="24"/>
                    </w:rPr>
                    <w:t>Post’s description</w:t>
                  </w:r>
                </w:p>
              </w:tc>
            </w:tr>
            <w:tr w:rsidR="007C7384" w:rsidRPr="00BE0F18" w:rsidTr="00C17582">
              <w:tc>
                <w:tcPr>
                  <w:tcW w:w="2653" w:type="dxa"/>
                </w:tcPr>
                <w:p w:rsidR="007C7384" w:rsidRPr="00BE0F18" w:rsidRDefault="00BC4E53" w:rsidP="00C17582">
                  <w:pPr>
                    <w:rPr>
                      <w:rFonts w:cs="Times New Roman"/>
                      <w:color w:val="000000"/>
                      <w:sz w:val="24"/>
                      <w:szCs w:val="24"/>
                      <w:highlight w:val="white"/>
                    </w:rPr>
                  </w:pPr>
                  <w:r w:rsidRPr="007C738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thumbnailLink</w:t>
                  </w:r>
                </w:p>
              </w:tc>
              <w:tc>
                <w:tcPr>
                  <w:tcW w:w="1088" w:type="dxa"/>
                </w:tcPr>
                <w:p w:rsidR="007C7384" w:rsidRPr="00BE0F18" w:rsidRDefault="00AE4FE8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 w:rsidRPr="007C738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String</w:t>
                  </w:r>
                </w:p>
              </w:tc>
              <w:tc>
                <w:tcPr>
                  <w:tcW w:w="4220" w:type="dxa"/>
                </w:tcPr>
                <w:p w:rsidR="007C7384" w:rsidRPr="00BE0F18" w:rsidRDefault="00AE4FE8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cs="Times New Roman"/>
                      <w:sz w:val="24"/>
                      <w:szCs w:val="24"/>
                    </w:rPr>
                    <w:t>Post’s preview image</w:t>
                  </w:r>
                  <w:r w:rsidR="00686C9C">
                    <w:rPr>
                      <w:rFonts w:cs="Times New Roman"/>
                      <w:sz w:val="24"/>
                      <w:szCs w:val="24"/>
                    </w:rPr>
                    <w:t xml:space="preserve"> (must be image url and image dimesion is at least 200x200px</w:t>
                  </w:r>
                </w:p>
              </w:tc>
            </w:tr>
            <w:tr w:rsidR="00BC4E53" w:rsidRPr="00BE0F18" w:rsidTr="00C17582">
              <w:tc>
                <w:tcPr>
                  <w:tcW w:w="2653" w:type="dxa"/>
                </w:tcPr>
                <w:p w:rsidR="00BC4E53" w:rsidRPr="007C7384" w:rsidRDefault="00BC4E53" w:rsidP="00BC4E53">
                  <w:pPr>
                    <w:ind w:firstLine="720"/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</w:pPr>
                  <w:r w:rsidRPr="007C738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contentLink</w:t>
                  </w:r>
                </w:p>
              </w:tc>
              <w:tc>
                <w:tcPr>
                  <w:tcW w:w="1088" w:type="dxa"/>
                </w:tcPr>
                <w:p w:rsidR="00BC4E53" w:rsidRPr="00EE40C4" w:rsidRDefault="00AE4FE8" w:rsidP="00C17582">
                  <w:pP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</w:pPr>
                  <w:r w:rsidRPr="007C738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String</w:t>
                  </w:r>
                </w:p>
              </w:tc>
              <w:tc>
                <w:tcPr>
                  <w:tcW w:w="4220" w:type="dxa"/>
                </w:tcPr>
                <w:p w:rsidR="00BC4E53" w:rsidRDefault="00AE4FE8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cs="Times New Roman"/>
                      <w:sz w:val="24"/>
                      <w:szCs w:val="24"/>
                    </w:rPr>
                    <w:t>Post’s link</w:t>
                  </w:r>
                </w:p>
              </w:tc>
            </w:tr>
            <w:tr w:rsidR="00AE4FE8" w:rsidRPr="00BE0F18" w:rsidTr="00C17582">
              <w:tc>
                <w:tcPr>
                  <w:tcW w:w="2653" w:type="dxa"/>
                </w:tcPr>
                <w:p w:rsidR="00AE4FE8" w:rsidRPr="007C7384" w:rsidRDefault="00AE4FE8" w:rsidP="00BC4E53">
                  <w:pPr>
                    <w:ind w:firstLine="720"/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</w:pPr>
                  <w:r w:rsidRPr="007C738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ctx</w:t>
                  </w:r>
                </w:p>
              </w:tc>
              <w:tc>
                <w:tcPr>
                  <w:tcW w:w="1088" w:type="dxa"/>
                </w:tcPr>
                <w:p w:rsidR="00AE4FE8" w:rsidRPr="00EE40C4" w:rsidRDefault="00AE4FE8" w:rsidP="00C17582">
                  <w:pP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</w:pPr>
                  <w:r w:rsidRPr="007C738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Context</w:t>
                  </w:r>
                </w:p>
              </w:tc>
              <w:tc>
                <w:tcPr>
                  <w:tcW w:w="4220" w:type="dxa"/>
                </w:tcPr>
                <w:p w:rsidR="00AE4FE8" w:rsidRDefault="00AE4FE8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</w:p>
              </w:tc>
            </w:tr>
            <w:tr w:rsidR="00AE4FE8" w:rsidRPr="00BE0F18" w:rsidTr="00C17582">
              <w:tc>
                <w:tcPr>
                  <w:tcW w:w="2653" w:type="dxa"/>
                </w:tcPr>
                <w:p w:rsidR="00AE4FE8" w:rsidRPr="007C7384" w:rsidRDefault="00AE4FE8" w:rsidP="00BC4E53">
                  <w:pPr>
                    <w:ind w:firstLine="720"/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</w:pPr>
                  <w:r w:rsidRPr="007C738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listener</w:t>
                  </w:r>
                </w:p>
              </w:tc>
              <w:tc>
                <w:tcPr>
                  <w:tcW w:w="1088" w:type="dxa"/>
                </w:tcPr>
                <w:p w:rsidR="00AE4FE8" w:rsidRPr="007C7384" w:rsidRDefault="00AE4FE8" w:rsidP="00C17582">
                  <w:pP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</w:pPr>
                  <w:r w:rsidRPr="007C7384"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PublishFBFeedListener</w:t>
                  </w:r>
                </w:p>
              </w:tc>
              <w:tc>
                <w:tcPr>
                  <w:tcW w:w="4220" w:type="dxa"/>
                </w:tcPr>
                <w:p w:rsidR="00AE4FE8" w:rsidRDefault="00AE4FE8" w:rsidP="00C17582">
                  <w:pPr>
                    <w:rPr>
                      <w:rFonts w:cs="Times New Roman"/>
                      <w:sz w:val="24"/>
                      <w:szCs w:val="24"/>
                    </w:rPr>
                  </w:pPr>
                  <w:r>
                    <w:rPr>
                      <w:rFonts w:cs="Times New Roman"/>
                      <w:sz w:val="24"/>
                      <w:szCs w:val="24"/>
                    </w:rPr>
                    <w:t>Callback after user share post</w:t>
                  </w:r>
                </w:p>
              </w:tc>
            </w:tr>
          </w:tbl>
          <w:p w:rsidR="007C7384" w:rsidRPr="00BE0F18" w:rsidRDefault="007C7384" w:rsidP="00C17582">
            <w:pPr>
              <w:rPr>
                <w:rFonts w:cs="Times New Roman"/>
                <w:sz w:val="24"/>
                <w:szCs w:val="24"/>
              </w:rPr>
            </w:pPr>
          </w:p>
          <w:p w:rsidR="007C7384" w:rsidRPr="00BE0F18" w:rsidRDefault="007C7384" w:rsidP="00C17582">
            <w:pPr>
              <w:rPr>
                <w:rFonts w:cs="Times New Roman"/>
                <w:sz w:val="24"/>
                <w:szCs w:val="24"/>
              </w:rPr>
            </w:pPr>
          </w:p>
        </w:tc>
      </w:tr>
    </w:tbl>
    <w:p w:rsidR="007C7384" w:rsidRPr="007C7384" w:rsidRDefault="007C7384" w:rsidP="007C7384"/>
    <w:p w:rsidR="00740ED0" w:rsidRDefault="008C07BE" w:rsidP="009F01A3">
      <w:pPr>
        <w:rPr>
          <w:noProof/>
        </w:rPr>
      </w:pPr>
      <w:r>
        <w:rPr>
          <w:noProof/>
        </w:rPr>
      </w:r>
      <w:r>
        <w:rPr>
          <w:noProof/>
        </w:rPr>
        <w:pict>
          <v:shape id="_x0000_s1026" type="#_x0000_t202" style="width:494.25pt;height:347.85pt;visibility:visible;mso-left-percent:-10001;mso-top-percent:-10001;mso-position-horizontal:absolute;mso-position-horizontal-relative:char;mso-position-vertical:absolute;mso-position-vertical-relative:line;mso-left-percent:-10001;mso-top-percent:-10001">
            <v:textbox style="mso-next-textbox:#_x0000_s1026">
              <w:txbxContent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btnShareFacebook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setOnClickListener(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new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ClickListener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 {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Click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View v) {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fbListener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=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new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PublishFBFeedListener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 {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Success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String requestId) {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PostId 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+ requestId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646464"/>
                      <w:sz w:val="20"/>
                      <w:szCs w:val="20"/>
                    </w:rPr>
                    <w:t>@Override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public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void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onError(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String paramString) {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// </w:t>
                  </w:r>
                  <w:r>
                    <w:rPr>
                      <w:rFonts w:ascii="Consolas" w:hAnsi="Consolas" w:cs="Consolas"/>
                      <w:b/>
                      <w:bCs/>
                      <w:color w:val="7F9FBF"/>
                      <w:sz w:val="20"/>
                      <w:szCs w:val="20"/>
                    </w:rPr>
                    <w:t>TODO</w:t>
                  </w:r>
                  <w:r>
                    <w:rPr>
                      <w:rFonts w:ascii="Consolas" w:hAnsi="Consolas" w:cs="Consolas"/>
                      <w:color w:val="3F7F5F"/>
                      <w:sz w:val="20"/>
                      <w:szCs w:val="20"/>
                    </w:rPr>
                    <w:t xml:space="preserve"> Auto-generated method stub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00"/>
                      <w:sz w:val="20"/>
                      <w:szCs w:val="20"/>
                    </w:rPr>
                    <w:t>makeText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ERROR 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 + paramString, Toast.</w:t>
                  </w:r>
                  <w:r>
                    <w:rPr>
                      <w:rFonts w:ascii="Consolas" w:hAnsi="Consolas" w:cs="Consolas"/>
                      <w:i/>
                      <w:iCs/>
                      <w:color w:val="0000C0"/>
                      <w:sz w:val="20"/>
                      <w:szCs w:val="20"/>
                    </w:rPr>
                    <w:t>LENGTH_SHORT</w:t>
                  </w:r>
                  <w:proofErr w:type="gramStart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.show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);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;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proofErr w:type="gramStart"/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sdk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.publishFacebookFeed</w:t>
                  </w:r>
                  <w:proofErr w:type="gramEnd"/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(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Game rất là hay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Game cực hay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http://mobile.vtc.vn/media/au/images/bg.jpg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http://aumobile.vn/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2A00FF"/>
                      <w:sz w:val="20"/>
                      <w:szCs w:val="20"/>
                    </w:rPr>
                    <w:t>""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, SampleActivity.</w:t>
                  </w:r>
                  <w:r>
                    <w:rPr>
                      <w:rFonts w:ascii="Consolas" w:hAnsi="Consolas" w:cs="Consolas"/>
                      <w:b/>
                      <w:bCs/>
                      <w:color w:val="7F0055"/>
                      <w:sz w:val="20"/>
                      <w:szCs w:val="20"/>
                    </w:rPr>
                    <w:t>this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 xml:space="preserve">, </w:t>
                  </w:r>
                  <w:r>
                    <w:rPr>
                      <w:rFonts w:ascii="Consolas" w:hAnsi="Consolas" w:cs="Consolas"/>
                      <w:color w:val="0000C0"/>
                      <w:sz w:val="20"/>
                      <w:szCs w:val="20"/>
                    </w:rPr>
                    <w:t>fbListener</w:t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>);</w:t>
                  </w: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</w:p>
                <w:p w:rsidR="00760E49" w:rsidRDefault="00760E49" w:rsidP="007C7384">
                  <w:pPr>
                    <w:autoSpaceDE w:val="0"/>
                    <w:autoSpaceDN w:val="0"/>
                    <w:adjustRightInd w:val="0"/>
                    <w:spacing w:after="0" w:line="240" w:lineRule="auto"/>
                    <w:rPr>
                      <w:rFonts w:ascii="Consolas" w:hAnsi="Consolas" w:cs="Consolas"/>
                      <w:sz w:val="20"/>
                      <w:szCs w:val="20"/>
                    </w:rPr>
                  </w:pP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</w:t>
                  </w:r>
                </w:p>
                <w:p w:rsidR="00760E49" w:rsidRPr="007C7384" w:rsidRDefault="00760E49" w:rsidP="007C7384"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</w:r>
                  <w:r>
                    <w:rPr>
                      <w:rFonts w:ascii="Consolas" w:hAnsi="Consolas" w:cs="Consolas"/>
                      <w:color w:val="000000"/>
                      <w:sz w:val="20"/>
                      <w:szCs w:val="20"/>
                    </w:rPr>
                    <w:tab/>
                    <w:t>});</w:t>
                  </w:r>
                </w:p>
              </w:txbxContent>
            </v:textbox>
            <w10:wrap type="none"/>
            <w10:anchorlock/>
          </v:shape>
        </w:pict>
      </w:r>
    </w:p>
    <w:p w:rsidR="00740ED0" w:rsidRDefault="00F51A07" w:rsidP="00F51A07">
      <w:pPr>
        <w:pStyle w:val="Heading1"/>
        <w:numPr>
          <w:ilvl w:val="1"/>
          <w:numId w:val="42"/>
        </w:numPr>
      </w:pPr>
      <w:bookmarkStart w:id="60" w:name="_Toc442100092"/>
      <w:r>
        <w:lastRenderedPageBreak/>
        <w:t>Function get user’s avatar link</w:t>
      </w:r>
      <w:bookmarkEnd w:id="60"/>
    </w:p>
    <w:p w:rsidR="00F51A07" w:rsidRDefault="00F51A07" w:rsidP="00F51A07">
      <w:pPr>
        <w:pStyle w:val="ListParagraph"/>
      </w:pPr>
      <w:r>
        <w:t>Call this function after init SDK to get user’s avatar link.</w:t>
      </w:r>
    </w:p>
    <w:p w:rsidR="00F51A07" w:rsidRPr="00F51A07" w:rsidRDefault="00760E49" w:rsidP="00A63BBB">
      <w:pPr>
        <w:ind w:left="1440" w:firstLine="720"/>
      </w:pPr>
      <w:r w:rsidRPr="00760E49">
        <w:rPr>
          <w:rFonts w:ascii="Consolas" w:hAnsi="Consolas" w:cs="Consolas"/>
          <w:color w:val="000000"/>
          <w:sz w:val="20"/>
          <w:szCs w:val="20"/>
        </w:rPr>
        <w:t>sdk.getAvatarLink(</w:t>
      </w:r>
      <w:r w:rsidRPr="00760E49">
        <w:rPr>
          <w:rFonts w:ascii="Consolas" w:hAnsi="Consolas" w:cs="Consolas"/>
          <w:color w:val="000000"/>
          <w:sz w:val="20"/>
          <w:szCs w:val="20"/>
          <w:u w:val="single"/>
        </w:rPr>
        <w:t>)</w:t>
      </w:r>
      <w:r w:rsidR="00A63BBB">
        <w:rPr>
          <w:rFonts w:ascii="Consolas" w:hAnsi="Consolas" w:cs="Consolas"/>
          <w:color w:val="000000"/>
          <w:sz w:val="20"/>
          <w:szCs w:val="20"/>
          <w:u w:val="single"/>
        </w:rPr>
        <w:t>;</w:t>
      </w:r>
    </w:p>
    <w:p w:rsidR="004A700A" w:rsidRPr="00391112" w:rsidRDefault="00E91D12" w:rsidP="00061252">
      <w:pPr>
        <w:pStyle w:val="Heading1"/>
        <w:numPr>
          <w:ilvl w:val="0"/>
          <w:numId w:val="42"/>
        </w:numPr>
        <w:rPr>
          <w:rFonts w:eastAsia="Times New Roman"/>
          <w:lang w:val="vi-VN"/>
        </w:rPr>
      </w:pPr>
      <w:bookmarkStart w:id="61" w:name="_Toc372906872"/>
      <w:bookmarkStart w:id="62" w:name="_Toc442100093"/>
      <w:r w:rsidRPr="00943402">
        <w:rPr>
          <w:sz w:val="26"/>
          <w:szCs w:val="26"/>
        </w:rPr>
        <w:t>S</w:t>
      </w:r>
      <w:r w:rsidR="004A700A" w:rsidRPr="00943402">
        <w:rPr>
          <w:sz w:val="26"/>
          <w:szCs w:val="26"/>
        </w:rPr>
        <w:t xml:space="preserve">andbox </w:t>
      </w:r>
      <w:r w:rsidR="00D2232D" w:rsidRPr="00943402">
        <w:rPr>
          <w:sz w:val="26"/>
          <w:szCs w:val="26"/>
        </w:rPr>
        <w:t>system</w:t>
      </w:r>
      <w:r w:rsidRPr="00943402">
        <w:rPr>
          <w:sz w:val="26"/>
          <w:szCs w:val="26"/>
        </w:rPr>
        <w:t xml:space="preserve"> Integratio</w:t>
      </w:r>
      <w:r w:rsidRPr="00943402">
        <w:rPr>
          <w:rFonts w:eastAsia="Times New Roman"/>
          <w:sz w:val="26"/>
          <w:szCs w:val="26"/>
          <w:lang w:val="vi-VN"/>
        </w:rPr>
        <w:t>n</w:t>
      </w:r>
      <w:bookmarkEnd w:id="61"/>
      <w:bookmarkEnd w:id="62"/>
      <w:r w:rsidR="004A700A" w:rsidRPr="00943402">
        <w:rPr>
          <w:rFonts w:eastAsia="Times New Roman"/>
          <w:lang w:val="vi-VN"/>
        </w:rPr>
        <w:br/>
      </w:r>
    </w:p>
    <w:p w:rsidR="004A700A" w:rsidRPr="00770F90" w:rsidRDefault="004A700A" w:rsidP="004A700A">
      <w:pPr>
        <w:shd w:val="clear" w:color="auto" w:fill="FFFFFF"/>
        <w:spacing w:after="0" w:line="270" w:lineRule="atLeast"/>
        <w:textAlignment w:val="baseline"/>
        <w:rPr>
          <w:rFonts w:ascii="inherit" w:eastAsia="Times New Roman" w:hAnsi="inherit" w:cs="Tahoma"/>
          <w:b/>
          <w:sz w:val="18"/>
          <w:szCs w:val="18"/>
        </w:rPr>
      </w:pPr>
      <w:r w:rsidRPr="005D416D">
        <w:t xml:space="preserve">The parameters of the services provided </w:t>
      </w:r>
      <w:r>
        <w:t>VTC Mobile</w:t>
      </w:r>
      <w:r w:rsidRPr="005D416D">
        <w:t xml:space="preserve"> partners to implement test include:</w:t>
      </w:r>
    </w:p>
    <w:p w:rsidR="004A700A" w:rsidRPr="00F8654A" w:rsidRDefault="004A700A" w:rsidP="004A700A">
      <w:pPr>
        <w:shd w:val="clear" w:color="auto" w:fill="FFFFFF"/>
        <w:spacing w:after="0" w:line="270" w:lineRule="atLeast"/>
        <w:textAlignment w:val="baseline"/>
        <w:rPr>
          <w:rFonts w:ascii="inherit" w:eastAsia="Times New Roman" w:hAnsi="inherit" w:cs="Tahoma"/>
          <w:color w:val="6E645B"/>
          <w:sz w:val="18"/>
          <w:szCs w:val="18"/>
        </w:rPr>
      </w:pPr>
      <w:r w:rsidRPr="00F8654A">
        <w:rPr>
          <w:rFonts w:ascii="inherit" w:eastAsia="Times New Roman" w:hAnsi="inherit" w:cs="Tahoma"/>
          <w:color w:val="6E645B"/>
          <w:sz w:val="18"/>
          <w:szCs w:val="18"/>
        </w:rPr>
        <w:t> </w:t>
      </w:r>
    </w:p>
    <w:tbl>
      <w:tblPr>
        <w:tblStyle w:val="TableGrid"/>
        <w:tblW w:w="10412" w:type="dxa"/>
        <w:tblLayout w:type="fixed"/>
        <w:tblLook w:val="04A0" w:firstRow="1" w:lastRow="0" w:firstColumn="1" w:lastColumn="0" w:noHBand="0" w:noVBand="1"/>
      </w:tblPr>
      <w:tblGrid>
        <w:gridCol w:w="2115"/>
        <w:gridCol w:w="8297"/>
      </w:tblGrid>
      <w:tr w:rsidR="004A700A" w:rsidRPr="007B24CC" w:rsidTr="00341E92">
        <w:trPr>
          <w:trHeight w:val="304"/>
        </w:trPr>
        <w:tc>
          <w:tcPr>
            <w:tcW w:w="2115" w:type="dxa"/>
          </w:tcPr>
          <w:p w:rsidR="004A700A" w:rsidRPr="00A24354" w:rsidRDefault="004A700A" w:rsidP="00341E92">
            <w:pPr>
              <w:rPr>
                <w:rFonts w:ascii="Courier New" w:hAnsi="Courier New" w:cs="Courier New"/>
                <w:b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sz w:val="20"/>
                <w:szCs w:val="20"/>
              </w:rPr>
              <w:t>Name</w:t>
            </w:r>
          </w:p>
        </w:tc>
        <w:tc>
          <w:tcPr>
            <w:tcW w:w="8297" w:type="dxa"/>
          </w:tcPr>
          <w:p w:rsidR="004A700A" w:rsidRPr="00A24354" w:rsidRDefault="004A700A" w:rsidP="00341E92">
            <w:pPr>
              <w:rPr>
                <w:rFonts w:ascii="Courier New" w:hAnsi="Courier New" w:cs="Courier New"/>
                <w:b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sz w:val="20"/>
                <w:szCs w:val="20"/>
              </w:rPr>
              <w:t>Value</w:t>
            </w:r>
          </w:p>
        </w:tc>
      </w:tr>
      <w:tr w:rsidR="000B3C8E" w:rsidRPr="007B24CC" w:rsidTr="00341E92">
        <w:trPr>
          <w:trHeight w:val="487"/>
        </w:trPr>
        <w:tc>
          <w:tcPr>
            <w:tcW w:w="2115" w:type="dxa"/>
          </w:tcPr>
          <w:p w:rsidR="000B3C8E" w:rsidRPr="00EB6F58" w:rsidRDefault="000B3C8E" w:rsidP="000B3C8E">
            <w:pPr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SandboxAPIKey</w:t>
            </w:r>
          </w:p>
        </w:tc>
        <w:tc>
          <w:tcPr>
            <w:tcW w:w="8297" w:type="dxa"/>
          </w:tcPr>
          <w:p w:rsidR="000B3C8E" w:rsidRPr="00EB6F58" w:rsidRDefault="00034645" w:rsidP="000B3C8E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034645">
              <w:rPr>
                <w:rFonts w:ascii="Courier New" w:hAnsi="Courier New" w:cs="Courier New"/>
                <w:sz w:val="20"/>
                <w:szCs w:val="20"/>
              </w:rPr>
              <w:t>a2898539fca1ea212f0213e8632504a8</w:t>
            </w:r>
          </w:p>
        </w:tc>
      </w:tr>
    </w:tbl>
    <w:p w:rsidR="004A700A" w:rsidRPr="00F8654A" w:rsidRDefault="004A700A" w:rsidP="004A700A">
      <w:pPr>
        <w:shd w:val="clear" w:color="auto" w:fill="FFFFFF"/>
        <w:spacing w:after="0" w:line="270" w:lineRule="atLeast"/>
        <w:ind w:left="600" w:right="360"/>
        <w:textAlignment w:val="baseline"/>
        <w:rPr>
          <w:rFonts w:ascii="inherit" w:eastAsia="Times New Roman" w:hAnsi="inherit" w:cs="Tahoma"/>
          <w:color w:val="6E645B"/>
          <w:sz w:val="18"/>
          <w:szCs w:val="18"/>
        </w:rPr>
      </w:pPr>
    </w:p>
    <w:p w:rsidR="000B3C8E" w:rsidRPr="007958AC" w:rsidRDefault="000B3C8E" w:rsidP="000B3C8E">
      <w:pPr>
        <w:shd w:val="clear" w:color="auto" w:fill="FFFFFF"/>
        <w:spacing w:after="0" w:line="270" w:lineRule="atLeast"/>
        <w:textAlignment w:val="baseline"/>
        <w:rPr>
          <w:rFonts w:cstheme="minorHAnsi"/>
          <w:lang w:val="vi-VN"/>
        </w:rPr>
      </w:pPr>
      <w:r w:rsidRPr="007958AC">
        <w:rPr>
          <w:rFonts w:cstheme="minorHAnsi"/>
          <w:lang w:val="vi-VN"/>
        </w:rPr>
        <w:t>Account information when using the sandbox system including:</w:t>
      </w:r>
    </w:p>
    <w:p w:rsidR="000B3C8E" w:rsidRPr="002A24D1" w:rsidRDefault="000B3C8E" w:rsidP="000B3C8E">
      <w:pPr>
        <w:pStyle w:val="ListParagraph"/>
        <w:shd w:val="clear" w:color="auto" w:fill="FFFFFF"/>
        <w:spacing w:after="0" w:line="270" w:lineRule="atLeast"/>
        <w:ind w:left="1080"/>
        <w:textAlignment w:val="baseline"/>
        <w:rPr>
          <w:rFonts w:ascii="inherit" w:hAnsi="inherit" w:cs="Tahoma"/>
          <w:color w:val="6E645B"/>
          <w:sz w:val="18"/>
          <w:szCs w:val="18"/>
          <w:lang w:val="vi-VN"/>
        </w:rPr>
      </w:pPr>
    </w:p>
    <w:tbl>
      <w:tblPr>
        <w:tblW w:w="10260" w:type="dxa"/>
        <w:tblInd w:w="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700"/>
        <w:gridCol w:w="3875"/>
        <w:gridCol w:w="3685"/>
      </w:tblGrid>
      <w:tr w:rsidR="000B3C8E" w:rsidRPr="00EB6F58" w:rsidTr="00341E92">
        <w:tc>
          <w:tcPr>
            <w:tcW w:w="2700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  <w:lang w:val="vi-VN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</w:rPr>
              <w:t>No</w:t>
            </w:r>
          </w:p>
        </w:tc>
        <w:tc>
          <w:tcPr>
            <w:tcW w:w="3875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  <w:lang w:val="vi-VN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</w:rPr>
              <w:t>Account</w:t>
            </w:r>
          </w:p>
        </w:tc>
        <w:tc>
          <w:tcPr>
            <w:tcW w:w="3685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  <w:lang w:val="vi-VN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</w:rPr>
              <w:t>Password</w:t>
            </w:r>
          </w:p>
        </w:tc>
      </w:tr>
      <w:tr w:rsidR="000B3C8E" w:rsidRPr="00EB6F58" w:rsidTr="00341E92">
        <w:tc>
          <w:tcPr>
            <w:tcW w:w="2700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  <w:lang w:val="vi-VN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  <w:lang w:val="vi-VN"/>
              </w:rPr>
              <w:t>1</w:t>
            </w:r>
          </w:p>
        </w:tc>
        <w:tc>
          <w:tcPr>
            <w:tcW w:w="3875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  <w:lang w:val="vi-VN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</w:rPr>
              <w:t>payment.test01</w:t>
            </w:r>
          </w:p>
        </w:tc>
        <w:tc>
          <w:tcPr>
            <w:tcW w:w="3685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  <w:lang w:val="vi-VN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</w:rPr>
              <w:t>123456</w:t>
            </w:r>
          </w:p>
        </w:tc>
      </w:tr>
      <w:tr w:rsidR="000B3C8E" w:rsidRPr="00EB6F58" w:rsidTr="00341E92">
        <w:tc>
          <w:tcPr>
            <w:tcW w:w="2700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  <w:lang w:val="vi-VN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  <w:lang w:val="vi-VN"/>
              </w:rPr>
              <w:t>2</w:t>
            </w:r>
          </w:p>
        </w:tc>
        <w:tc>
          <w:tcPr>
            <w:tcW w:w="3875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</w:rPr>
              <w:t>payment.test02</w:t>
            </w:r>
          </w:p>
        </w:tc>
        <w:tc>
          <w:tcPr>
            <w:tcW w:w="3685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</w:rPr>
              <w:t>123456</w:t>
            </w:r>
          </w:p>
        </w:tc>
      </w:tr>
      <w:tr w:rsidR="000B3C8E" w:rsidRPr="00EB6F58" w:rsidTr="00341E92">
        <w:tc>
          <w:tcPr>
            <w:tcW w:w="2700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  <w:lang w:val="vi-VN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  <w:lang w:val="vi-VN"/>
              </w:rPr>
              <w:t>3</w:t>
            </w:r>
          </w:p>
        </w:tc>
        <w:tc>
          <w:tcPr>
            <w:tcW w:w="3875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</w:rPr>
              <w:t>payment.test03</w:t>
            </w:r>
          </w:p>
        </w:tc>
        <w:tc>
          <w:tcPr>
            <w:tcW w:w="3685" w:type="dxa"/>
          </w:tcPr>
          <w:p w:rsidR="000B3C8E" w:rsidRPr="00EB6F58" w:rsidRDefault="000B3C8E" w:rsidP="00341E92">
            <w:pPr>
              <w:spacing w:after="0" w:line="270" w:lineRule="atLeast"/>
              <w:textAlignment w:val="baseline"/>
              <w:rPr>
                <w:rFonts w:ascii="Courier New" w:hAnsi="Courier New" w:cs="Courier New"/>
                <w:color w:val="6E645B"/>
                <w:sz w:val="16"/>
                <w:szCs w:val="16"/>
              </w:rPr>
            </w:pPr>
            <w:r w:rsidRPr="00EB6F58">
              <w:rPr>
                <w:rFonts w:ascii="Courier New" w:hAnsi="Courier New" w:cs="Courier New"/>
                <w:color w:val="6E645B"/>
                <w:sz w:val="16"/>
                <w:szCs w:val="16"/>
              </w:rPr>
              <w:t>123456</w:t>
            </w:r>
          </w:p>
        </w:tc>
      </w:tr>
    </w:tbl>
    <w:p w:rsidR="004A700A" w:rsidRDefault="004A700A" w:rsidP="004A700A">
      <w:pPr>
        <w:shd w:val="clear" w:color="auto" w:fill="FFFFFF"/>
        <w:spacing w:after="0" w:line="270" w:lineRule="atLeast"/>
        <w:ind w:left="1320"/>
        <w:textAlignment w:val="baseline"/>
        <w:rPr>
          <w:rFonts w:eastAsia="Times New Roman" w:cs="Tahoma"/>
          <w:color w:val="6E645B"/>
          <w:sz w:val="18"/>
          <w:szCs w:val="18"/>
          <w:lang w:val="vi-VN"/>
        </w:rPr>
      </w:pPr>
    </w:p>
    <w:p w:rsidR="00E91D12" w:rsidRDefault="00E91D12" w:rsidP="004A700A">
      <w:pPr>
        <w:shd w:val="clear" w:color="auto" w:fill="FFFFFF"/>
        <w:spacing w:after="0" w:line="270" w:lineRule="atLeast"/>
        <w:ind w:left="1320"/>
        <w:textAlignment w:val="baseline"/>
        <w:rPr>
          <w:rFonts w:eastAsia="Times New Roman" w:cs="Tahoma"/>
          <w:color w:val="6E645B"/>
          <w:sz w:val="18"/>
          <w:szCs w:val="18"/>
          <w:lang w:val="vi-VN"/>
        </w:rPr>
      </w:pPr>
    </w:p>
    <w:p w:rsidR="00E91D12" w:rsidRPr="00E91D12" w:rsidRDefault="00E91D12" w:rsidP="00061252">
      <w:pPr>
        <w:pStyle w:val="Heading1"/>
        <w:numPr>
          <w:ilvl w:val="0"/>
          <w:numId w:val="42"/>
        </w:numPr>
        <w:rPr>
          <w:sz w:val="26"/>
          <w:szCs w:val="26"/>
        </w:rPr>
      </w:pPr>
      <w:bookmarkStart w:id="63" w:name="_Toc442100094"/>
      <w:r w:rsidRPr="00061252">
        <w:rPr>
          <w:sz w:val="26"/>
          <w:szCs w:val="26"/>
        </w:rPr>
        <w:t>Live System Integration</w:t>
      </w:r>
      <w:bookmarkEnd w:id="63"/>
    </w:p>
    <w:p w:rsidR="00E91D12" w:rsidRPr="00E91D12" w:rsidRDefault="00E91D12" w:rsidP="004A700A">
      <w:pPr>
        <w:shd w:val="clear" w:color="auto" w:fill="FFFFFF"/>
        <w:spacing w:after="0" w:line="270" w:lineRule="atLeast"/>
        <w:ind w:left="1320"/>
        <w:textAlignment w:val="baseline"/>
        <w:rPr>
          <w:rFonts w:eastAsia="Times New Roman" w:cs="Tahoma"/>
          <w:color w:val="6E645B"/>
          <w:sz w:val="18"/>
          <w:szCs w:val="18"/>
          <w:lang w:val="vi-VN"/>
        </w:rPr>
      </w:pPr>
    </w:p>
    <w:p w:rsidR="00BB5C7C" w:rsidRPr="0098125B" w:rsidRDefault="00BB5C7C" w:rsidP="00BB5C7C">
      <w:pPr>
        <w:shd w:val="clear" w:color="auto" w:fill="FFFFFF"/>
        <w:spacing w:after="0" w:line="270" w:lineRule="atLeast"/>
        <w:textAlignment w:val="baseline"/>
        <w:rPr>
          <w:lang w:val="vi-VN"/>
        </w:rPr>
      </w:pPr>
      <w:r>
        <w:rPr>
          <w:lang w:val="vi-VN"/>
        </w:rPr>
        <w:t xml:space="preserve"> </w:t>
      </w:r>
      <w:r>
        <w:t xml:space="preserve"> At this point if time,  VTC Mobile</w:t>
      </w:r>
      <w:r w:rsidRPr="005D416D">
        <w:t xml:space="preserve"> partners </w:t>
      </w:r>
      <w:r>
        <w:t xml:space="preserve">will be provided new </w:t>
      </w:r>
      <w:r w:rsidRPr="005D416D">
        <w:t>parameters</w:t>
      </w:r>
      <w:r>
        <w:t xml:space="preserve"> to </w:t>
      </w:r>
      <w:r w:rsidRPr="005D416D">
        <w:t>implement</w:t>
      </w:r>
      <w:r>
        <w:t>.</w:t>
      </w:r>
    </w:p>
    <w:p w:rsidR="004A700A" w:rsidRDefault="004A700A" w:rsidP="00D00643"/>
    <w:tbl>
      <w:tblPr>
        <w:tblW w:w="1041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2115"/>
        <w:gridCol w:w="8297"/>
      </w:tblGrid>
      <w:tr w:rsidR="00BB5C7C" w:rsidRPr="00EB6F58" w:rsidTr="00341E92">
        <w:trPr>
          <w:trHeight w:val="304"/>
        </w:trPr>
        <w:tc>
          <w:tcPr>
            <w:tcW w:w="2115" w:type="dxa"/>
          </w:tcPr>
          <w:p w:rsidR="00BB5C7C" w:rsidRPr="00EB6F58" w:rsidRDefault="00BB5C7C" w:rsidP="00341E92">
            <w:pPr>
              <w:spacing w:after="0" w:line="240" w:lineRule="auto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B6F58">
              <w:rPr>
                <w:rFonts w:ascii="Courier New" w:hAnsi="Courier New" w:cs="Courier New"/>
                <w:b/>
                <w:sz w:val="20"/>
                <w:szCs w:val="20"/>
              </w:rPr>
              <w:t>Name</w:t>
            </w:r>
          </w:p>
        </w:tc>
        <w:tc>
          <w:tcPr>
            <w:tcW w:w="8297" w:type="dxa"/>
          </w:tcPr>
          <w:p w:rsidR="00BB5C7C" w:rsidRPr="00EB6F58" w:rsidRDefault="00BB5C7C" w:rsidP="00341E92">
            <w:pPr>
              <w:spacing w:after="0" w:line="240" w:lineRule="auto"/>
              <w:rPr>
                <w:rFonts w:ascii="Courier New" w:hAnsi="Courier New" w:cs="Courier New"/>
                <w:b/>
                <w:sz w:val="20"/>
                <w:szCs w:val="20"/>
              </w:rPr>
            </w:pPr>
            <w:r w:rsidRPr="00EB6F58">
              <w:rPr>
                <w:rFonts w:ascii="Courier New" w:hAnsi="Courier New" w:cs="Courier New"/>
                <w:b/>
                <w:sz w:val="20"/>
                <w:szCs w:val="20"/>
              </w:rPr>
              <w:t>Value</w:t>
            </w:r>
          </w:p>
        </w:tc>
      </w:tr>
      <w:tr w:rsidR="00BB5C7C" w:rsidRPr="00EB6F58" w:rsidTr="00341E92">
        <w:trPr>
          <w:trHeight w:val="365"/>
        </w:trPr>
        <w:tc>
          <w:tcPr>
            <w:tcW w:w="2115" w:type="dxa"/>
          </w:tcPr>
          <w:p w:rsidR="00BB5C7C" w:rsidRPr="00EB6F58" w:rsidRDefault="00BB5C7C" w:rsidP="009F59EA">
            <w:pPr>
              <w:tabs>
                <w:tab w:val="right" w:pos="1899"/>
              </w:tabs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LiveAPIKey</w:t>
            </w:r>
          </w:p>
        </w:tc>
        <w:tc>
          <w:tcPr>
            <w:tcW w:w="8297" w:type="dxa"/>
          </w:tcPr>
          <w:p w:rsidR="00BB5C7C" w:rsidRPr="00EB6F58" w:rsidRDefault="00EE63A5" w:rsidP="00341E92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EE63A5">
              <w:rPr>
                <w:sz w:val="20"/>
                <w:szCs w:val="20"/>
              </w:rPr>
              <w:t>1e43b5be50860a2378ef6f8128a033a5</w:t>
            </w:r>
          </w:p>
        </w:tc>
      </w:tr>
      <w:tr w:rsidR="009F59EA" w:rsidRPr="00EB6F58" w:rsidTr="00341E92">
        <w:trPr>
          <w:trHeight w:val="365"/>
        </w:trPr>
        <w:tc>
          <w:tcPr>
            <w:tcW w:w="2115" w:type="dxa"/>
          </w:tcPr>
          <w:p w:rsidR="009F59EA" w:rsidRDefault="009F59EA" w:rsidP="009F59EA">
            <w:pPr>
              <w:tabs>
                <w:tab w:val="right" w:pos="1899"/>
              </w:tabs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9F59EA">
              <w:rPr>
                <w:rFonts w:ascii="Courier New" w:hAnsi="Courier New" w:cs="Courier New"/>
                <w:sz w:val="20"/>
                <w:szCs w:val="20"/>
              </w:rPr>
              <w:t>gaid</w:t>
            </w:r>
            <w:r w:rsidRPr="009F59EA">
              <w:rPr>
                <w:rFonts w:ascii="Courier New" w:hAnsi="Courier New" w:cs="Courier New"/>
                <w:sz w:val="20"/>
                <w:szCs w:val="20"/>
              </w:rPr>
              <w:tab/>
            </w:r>
          </w:p>
        </w:tc>
        <w:tc>
          <w:tcPr>
            <w:tcW w:w="8297" w:type="dxa"/>
          </w:tcPr>
          <w:p w:rsidR="009F59EA" w:rsidRPr="009F59EA" w:rsidRDefault="005930B3" w:rsidP="00341E92">
            <w:pPr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 w:rsidRPr="005930B3">
              <w:rPr>
                <w:sz w:val="20"/>
                <w:szCs w:val="20"/>
              </w:rPr>
              <w:t>UA-57326627-10</w:t>
            </w:r>
          </w:p>
        </w:tc>
      </w:tr>
      <w:tr w:rsidR="009F59EA" w:rsidRPr="00EB6F58" w:rsidTr="00341E92">
        <w:trPr>
          <w:trHeight w:val="365"/>
        </w:trPr>
        <w:tc>
          <w:tcPr>
            <w:tcW w:w="2115" w:type="dxa"/>
          </w:tcPr>
          <w:p w:rsidR="009F59EA" w:rsidRPr="009F59EA" w:rsidRDefault="008A1965" w:rsidP="009F59EA">
            <w:pPr>
              <w:tabs>
                <w:tab w:val="right" w:pos="1899"/>
              </w:tabs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fb_</w:t>
            </w:r>
            <w:r w:rsidR="009F59EA" w:rsidRPr="009F59EA">
              <w:rPr>
                <w:rFonts w:ascii="Courier New" w:hAnsi="Courier New" w:cs="Courier New"/>
                <w:sz w:val="20"/>
                <w:szCs w:val="20"/>
              </w:rPr>
              <w:t>app_id</w:t>
            </w:r>
            <w:r w:rsidR="009F59EA">
              <w:rPr>
                <w:rFonts w:ascii="Courier New" w:hAnsi="Courier New" w:cs="Courier New"/>
                <w:sz w:val="20"/>
                <w:szCs w:val="20"/>
              </w:rPr>
              <w:t xml:space="preserve"> (facebook appid</w:t>
            </w:r>
          </w:p>
        </w:tc>
        <w:tc>
          <w:tcPr>
            <w:tcW w:w="8297" w:type="dxa"/>
          </w:tcPr>
          <w:p w:rsidR="009F59EA" w:rsidRDefault="00D2442D" w:rsidP="00341E92">
            <w:pPr>
              <w:spacing w:after="0" w:line="240" w:lineRule="auto"/>
              <w:rPr>
                <w:sz w:val="20"/>
                <w:szCs w:val="20"/>
              </w:rPr>
            </w:pPr>
            <w:r w:rsidRPr="00D2442D">
              <w:rPr>
                <w:sz w:val="20"/>
                <w:szCs w:val="20"/>
              </w:rPr>
              <w:t>232079827255723</w:t>
            </w:r>
            <w:bookmarkStart w:id="64" w:name="_GoBack"/>
            <w:bookmarkEnd w:id="64"/>
          </w:p>
        </w:tc>
      </w:tr>
      <w:tr w:rsidR="00880FC0" w:rsidRPr="00EB6F58" w:rsidTr="00341E92">
        <w:trPr>
          <w:trHeight w:val="365"/>
        </w:trPr>
        <w:tc>
          <w:tcPr>
            <w:tcW w:w="2115" w:type="dxa"/>
          </w:tcPr>
          <w:p w:rsidR="00880FC0" w:rsidRPr="009F59EA" w:rsidRDefault="00880FC0" w:rsidP="009F59EA">
            <w:pPr>
              <w:tabs>
                <w:tab w:val="right" w:pos="1899"/>
              </w:tabs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ggkey</w:t>
            </w:r>
          </w:p>
        </w:tc>
        <w:tc>
          <w:tcPr>
            <w:tcW w:w="8297" w:type="dxa"/>
          </w:tcPr>
          <w:p w:rsidR="00880FC0" w:rsidRDefault="004A79E5" w:rsidP="00341E92">
            <w:pPr>
              <w:spacing w:after="0" w:line="240" w:lineRule="auto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Provide later after successfully connect sandbox.</w:t>
            </w:r>
          </w:p>
        </w:tc>
      </w:tr>
      <w:tr w:rsidR="007552C6" w:rsidRPr="00EB6F58" w:rsidTr="00341E92">
        <w:trPr>
          <w:trHeight w:val="365"/>
        </w:trPr>
        <w:tc>
          <w:tcPr>
            <w:tcW w:w="2115" w:type="dxa"/>
          </w:tcPr>
          <w:p w:rsidR="007552C6" w:rsidRDefault="007552C6" w:rsidP="009F59EA">
            <w:pPr>
              <w:tabs>
                <w:tab w:val="right" w:pos="1899"/>
              </w:tabs>
              <w:spacing w:after="0" w:line="240" w:lineRule="auto"/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/>
                <w:sz w:val="20"/>
                <w:szCs w:val="20"/>
              </w:rPr>
              <w:t>Appflyer.key (optional)</w:t>
            </w:r>
          </w:p>
        </w:tc>
        <w:tc>
          <w:tcPr>
            <w:tcW w:w="8297" w:type="dxa"/>
          </w:tcPr>
          <w:p w:rsidR="007552C6" w:rsidRDefault="00C44225" w:rsidP="007D77AB">
            <w:pPr>
              <w:spacing w:after="0" w:line="240" w:lineRule="auto"/>
              <w:rPr>
                <w:sz w:val="20"/>
                <w:szCs w:val="20"/>
              </w:rPr>
            </w:pPr>
            <w:r w:rsidRPr="00F912F7">
              <w:rPr>
                <w:rFonts w:ascii="Consolas" w:hAnsi="Consolas" w:cs="Consolas"/>
                <w:color w:val="000000"/>
                <w:sz w:val="20"/>
                <w:szCs w:val="20"/>
              </w:rPr>
              <w:t>J4Mh3vxm4T8afRaGw77d6g</w:t>
            </w:r>
          </w:p>
        </w:tc>
      </w:tr>
    </w:tbl>
    <w:p w:rsidR="00BB5C7C" w:rsidRDefault="00BB5C7C" w:rsidP="00D00643"/>
    <w:p w:rsidR="00BB5C7C" w:rsidRDefault="00BB5C7C" w:rsidP="00D00643"/>
    <w:p w:rsidR="00B4759D" w:rsidRDefault="00B4759D" w:rsidP="00061252">
      <w:pPr>
        <w:pStyle w:val="Heading1"/>
        <w:numPr>
          <w:ilvl w:val="0"/>
          <w:numId w:val="42"/>
        </w:numPr>
      </w:pPr>
      <w:bookmarkStart w:id="65" w:name="_Toc352502108"/>
      <w:bookmarkStart w:id="66" w:name="_Toc372906874"/>
      <w:bookmarkStart w:id="67" w:name="_Toc442100095"/>
      <w:r w:rsidRPr="00061252">
        <w:rPr>
          <w:sz w:val="26"/>
          <w:szCs w:val="26"/>
        </w:rPr>
        <w:t>Supporter</w:t>
      </w:r>
      <w:bookmarkEnd w:id="65"/>
      <w:bookmarkEnd w:id="66"/>
      <w:bookmarkEnd w:id="67"/>
      <w:r>
        <w:br/>
      </w:r>
    </w:p>
    <w:p w:rsidR="00B4759D" w:rsidRDefault="00B4759D" w:rsidP="00B4759D">
      <w:r>
        <w:t xml:space="preserve"> VTC Mobile will spend 01 engineer to support to partner technical team during integration.</w:t>
      </w:r>
    </w:p>
    <w:p w:rsidR="00B4759D" w:rsidRDefault="00797D6F" w:rsidP="00B4759D">
      <w:pPr>
        <w:spacing w:line="240" w:lineRule="auto"/>
      </w:pPr>
      <w:r>
        <w:t>abc</w:t>
      </w:r>
    </w:p>
    <w:p w:rsidR="00B4759D" w:rsidRDefault="00B4759D" w:rsidP="00B4759D">
      <w:pPr>
        <w:spacing w:line="240" w:lineRule="auto"/>
      </w:pPr>
      <w:r>
        <w:t xml:space="preserve"> Mobille: +84- </w:t>
      </w:r>
      <w:r w:rsidR="00797D6F">
        <w:t>xxxxxxx</w:t>
      </w:r>
    </w:p>
    <w:p w:rsidR="00B4759D" w:rsidRDefault="00B4759D" w:rsidP="00B4759D">
      <w:pPr>
        <w:spacing w:line="240" w:lineRule="auto"/>
      </w:pPr>
      <w:r>
        <w:lastRenderedPageBreak/>
        <w:t xml:space="preserve"> Email: </w:t>
      </w:r>
      <w:hyperlink r:id="rId21" w:history="1">
        <w:r w:rsidR="00797D6F" w:rsidRPr="00A7270E">
          <w:rPr>
            <w:rStyle w:val="Hyperlink"/>
          </w:rPr>
          <w:t>xxxxxxx@vtc.vn</w:t>
        </w:r>
      </w:hyperlink>
    </w:p>
    <w:p w:rsidR="00B4759D" w:rsidRDefault="00B4759D" w:rsidP="00B4759D">
      <w:pPr>
        <w:spacing w:line="240" w:lineRule="auto"/>
      </w:pPr>
      <w:r>
        <w:t xml:space="preserve">Skype: </w:t>
      </w:r>
      <w:r w:rsidR="00797D6F">
        <w:t>xxxxxx</w:t>
      </w:r>
    </w:p>
    <w:p w:rsidR="00BB5C7C" w:rsidRPr="00AC4C89" w:rsidRDefault="00BB5C7C" w:rsidP="00D00643"/>
    <w:sectPr w:rsidR="00BB5C7C" w:rsidRPr="00AC4C89" w:rsidSect="001C536D">
      <w:headerReference w:type="default" r:id="rId22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C07BE" w:rsidRDefault="008C07BE" w:rsidP="00F14B62">
      <w:pPr>
        <w:spacing w:after="0" w:line="240" w:lineRule="auto"/>
      </w:pPr>
      <w:r>
        <w:separator/>
      </w:r>
    </w:p>
  </w:endnote>
  <w:endnote w:type="continuationSeparator" w:id="0">
    <w:p w:rsidR="008C07BE" w:rsidRDefault="008C07BE" w:rsidP="00F14B6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C07BE" w:rsidRDefault="008C07BE" w:rsidP="00F14B62">
      <w:pPr>
        <w:spacing w:after="0" w:line="240" w:lineRule="auto"/>
      </w:pPr>
      <w:r>
        <w:separator/>
      </w:r>
    </w:p>
  </w:footnote>
  <w:footnote w:type="continuationSeparator" w:id="0">
    <w:p w:rsidR="008C07BE" w:rsidRDefault="008C07BE" w:rsidP="00F14B6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0E49" w:rsidRPr="00F14B62" w:rsidRDefault="00760E49" w:rsidP="00F14B62">
    <w:pPr>
      <w:pStyle w:val="Header"/>
    </w:pPr>
    <w:r w:rsidRPr="00F14B62">
      <w:t>VTC Mobile</w:t>
    </w:r>
    <w:r>
      <w:t xml:space="preserve"> - </w:t>
    </w:r>
    <w:r w:rsidRPr="00F14B62">
      <w:t xml:space="preserve">Integration Guide </w:t>
    </w:r>
    <w:r>
      <w:t>–</w:t>
    </w:r>
    <w:r w:rsidRPr="00F14B62">
      <w:t xml:space="preserve"> </w:t>
    </w:r>
    <w:proofErr w:type="gramStart"/>
    <w:r w:rsidRPr="00F14B62">
      <w:t>Android</w:t>
    </w:r>
    <w:r>
      <w:t xml:space="preserve"> </w:t>
    </w:r>
    <w:r w:rsidRPr="00F14B62">
      <w:t xml:space="preserve"> SDK</w:t>
    </w:r>
    <w:proofErr w:type="gramEnd"/>
    <w:r w:rsidRPr="00F14B62">
      <w:t xml:space="preserve">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5F651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8166F10"/>
    <w:multiLevelType w:val="multilevel"/>
    <w:tmpl w:val="BC5E1A7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" w15:restartNumberingAfterBreak="0">
    <w:nsid w:val="0EC018C4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 w15:restartNumberingAfterBreak="0">
    <w:nsid w:val="107B68A9"/>
    <w:multiLevelType w:val="hybridMultilevel"/>
    <w:tmpl w:val="C0A2ABC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F8556D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1DC07F1B"/>
    <w:multiLevelType w:val="hybridMultilevel"/>
    <w:tmpl w:val="E6560B2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BB3645"/>
    <w:multiLevelType w:val="hybridMultilevel"/>
    <w:tmpl w:val="0E2643DE"/>
    <w:lvl w:ilvl="0" w:tplc="EC52AFA6">
      <w:start w:val="1"/>
      <w:numFmt w:val="upperRoman"/>
      <w:lvlText w:val="%1."/>
      <w:lvlJc w:val="left"/>
      <w:pPr>
        <w:ind w:left="1080" w:hanging="720"/>
      </w:pPr>
      <w:rPr>
        <w:rFonts w:ascii="Times New Roman" w:hAnsi="Times New Roman" w:cs="Times New Roman" w:hint="default"/>
        <w:b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E840A0DC">
      <w:numFmt w:val="bullet"/>
      <w:lvlText w:val="-"/>
      <w:lvlJc w:val="left"/>
      <w:pPr>
        <w:ind w:left="2340" w:hanging="360"/>
      </w:pPr>
      <w:rPr>
        <w:rFonts w:ascii="Calibri" w:eastAsiaTheme="minorEastAsia" w:hAnsi="Calibri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827115E"/>
    <w:multiLevelType w:val="multilevel"/>
    <w:tmpl w:val="64EE54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8" w15:restartNumberingAfterBreak="0">
    <w:nsid w:val="290724E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DB36294"/>
    <w:multiLevelType w:val="multilevel"/>
    <w:tmpl w:val="0A8E40B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0" w15:restartNumberingAfterBreak="0">
    <w:nsid w:val="31467DC2"/>
    <w:multiLevelType w:val="hybridMultilevel"/>
    <w:tmpl w:val="D5D25B76"/>
    <w:lvl w:ilvl="0" w:tplc="D50CCE8E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D26F06"/>
    <w:multiLevelType w:val="multilevel"/>
    <w:tmpl w:val="64EE54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2" w15:restartNumberingAfterBreak="0">
    <w:nsid w:val="32F10CD3"/>
    <w:multiLevelType w:val="hybridMultilevel"/>
    <w:tmpl w:val="7DF6D0A6"/>
    <w:lvl w:ilvl="0" w:tplc="65DE7F4A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1E45C7"/>
    <w:multiLevelType w:val="multilevel"/>
    <w:tmpl w:val="64EE54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4" w15:restartNumberingAfterBreak="0">
    <w:nsid w:val="35484F8B"/>
    <w:multiLevelType w:val="multilevel"/>
    <w:tmpl w:val="BC5E1A7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5" w15:restartNumberingAfterBreak="0">
    <w:nsid w:val="43CB121C"/>
    <w:multiLevelType w:val="hybridMultilevel"/>
    <w:tmpl w:val="1BC4B040"/>
    <w:lvl w:ilvl="0" w:tplc="8118F074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417568F"/>
    <w:multiLevelType w:val="hybridMultilevel"/>
    <w:tmpl w:val="2D44FB04"/>
    <w:lvl w:ilvl="0" w:tplc="91BA29A6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1D35D91"/>
    <w:multiLevelType w:val="hybridMultilevel"/>
    <w:tmpl w:val="14AC5C38"/>
    <w:lvl w:ilvl="0" w:tplc="E1F8799E">
      <w:numFmt w:val="bullet"/>
      <w:lvlText w:val="•"/>
      <w:lvlJc w:val="left"/>
      <w:pPr>
        <w:ind w:left="1080" w:hanging="720"/>
      </w:pPr>
      <w:rPr>
        <w:rFonts w:ascii="Calibri" w:eastAsiaTheme="minorHAnsi" w:hAnsi="Calibri" w:cstheme="minorBid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2A71E9B"/>
    <w:multiLevelType w:val="hybridMultilevel"/>
    <w:tmpl w:val="0E2643DE"/>
    <w:lvl w:ilvl="0" w:tplc="EC52AFA6">
      <w:start w:val="1"/>
      <w:numFmt w:val="upperRoman"/>
      <w:lvlText w:val="%1."/>
      <w:lvlJc w:val="left"/>
      <w:pPr>
        <w:ind w:left="1080" w:hanging="720"/>
      </w:pPr>
      <w:rPr>
        <w:rFonts w:ascii="Times New Roman" w:hAnsi="Times New Roman" w:cs="Times New Roman" w:hint="default"/>
        <w:b/>
      </w:rPr>
    </w:lvl>
    <w:lvl w:ilvl="1" w:tplc="0409000F">
      <w:start w:val="1"/>
      <w:numFmt w:val="decimal"/>
      <w:lvlText w:val="%2."/>
      <w:lvlJc w:val="left"/>
      <w:pPr>
        <w:ind w:left="1440" w:hanging="360"/>
      </w:pPr>
    </w:lvl>
    <w:lvl w:ilvl="2" w:tplc="E840A0DC">
      <w:numFmt w:val="bullet"/>
      <w:lvlText w:val="-"/>
      <w:lvlJc w:val="left"/>
      <w:pPr>
        <w:ind w:left="928" w:hanging="360"/>
      </w:pPr>
      <w:rPr>
        <w:rFonts w:ascii="Calibri" w:eastAsiaTheme="minorEastAsia" w:hAnsi="Calibri" w:cstheme="minorBidi" w:hint="default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2CB7C26"/>
    <w:multiLevelType w:val="hybridMultilevel"/>
    <w:tmpl w:val="0CBA8C1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5AE42D5"/>
    <w:multiLevelType w:val="multilevel"/>
    <w:tmpl w:val="64EE54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1" w15:restartNumberingAfterBreak="0">
    <w:nsid w:val="567B7259"/>
    <w:multiLevelType w:val="hybridMultilevel"/>
    <w:tmpl w:val="369EC30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71C2565"/>
    <w:multiLevelType w:val="hybridMultilevel"/>
    <w:tmpl w:val="B5B674F0"/>
    <w:lvl w:ilvl="0" w:tplc="65DE7F4A">
      <w:start w:val="1"/>
      <w:numFmt w:val="lowerLetter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421D6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61F547EE"/>
    <w:multiLevelType w:val="hybridMultilevel"/>
    <w:tmpl w:val="9E14F1BC"/>
    <w:lvl w:ilvl="0" w:tplc="4F5E51C6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7834AB7"/>
    <w:multiLevelType w:val="hybridMultilevel"/>
    <w:tmpl w:val="24C29A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D8A229F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7" w15:restartNumberingAfterBreak="0">
    <w:nsid w:val="71325E5F"/>
    <w:multiLevelType w:val="multilevel"/>
    <w:tmpl w:val="64EE549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8" w15:restartNumberingAfterBreak="0">
    <w:nsid w:val="73363706"/>
    <w:multiLevelType w:val="multilevel"/>
    <w:tmpl w:val="3CBA07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29" w15:restartNumberingAfterBreak="0">
    <w:nsid w:val="741D3EF2"/>
    <w:multiLevelType w:val="hybridMultilevel"/>
    <w:tmpl w:val="F4260B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4D325A5"/>
    <w:multiLevelType w:val="multilevel"/>
    <w:tmpl w:val="0409001F"/>
    <w:lvl w:ilvl="0">
      <w:start w:val="1"/>
      <w:numFmt w:val="decimal"/>
      <w:lvlText w:val="%1."/>
      <w:lvlJc w:val="left"/>
      <w:pPr>
        <w:ind w:left="450" w:hanging="360"/>
      </w:pPr>
    </w:lvl>
    <w:lvl w:ilvl="1">
      <w:start w:val="1"/>
      <w:numFmt w:val="decimal"/>
      <w:lvlText w:val="%1.%2."/>
      <w:lvlJc w:val="left"/>
      <w:pPr>
        <w:ind w:left="882" w:hanging="432"/>
      </w:pPr>
    </w:lvl>
    <w:lvl w:ilvl="2">
      <w:start w:val="1"/>
      <w:numFmt w:val="decimal"/>
      <w:lvlText w:val="%1.%2.%3."/>
      <w:lvlJc w:val="left"/>
      <w:pPr>
        <w:ind w:left="1314" w:hanging="504"/>
      </w:pPr>
    </w:lvl>
    <w:lvl w:ilvl="3">
      <w:start w:val="1"/>
      <w:numFmt w:val="decimal"/>
      <w:lvlText w:val="%1.%2.%3.%4."/>
      <w:lvlJc w:val="left"/>
      <w:pPr>
        <w:ind w:left="1818" w:hanging="648"/>
      </w:pPr>
    </w:lvl>
    <w:lvl w:ilvl="4">
      <w:start w:val="1"/>
      <w:numFmt w:val="decimal"/>
      <w:lvlText w:val="%1.%2.%3.%4.%5."/>
      <w:lvlJc w:val="left"/>
      <w:pPr>
        <w:ind w:left="2322" w:hanging="792"/>
      </w:pPr>
    </w:lvl>
    <w:lvl w:ilvl="5">
      <w:start w:val="1"/>
      <w:numFmt w:val="decimal"/>
      <w:lvlText w:val="%1.%2.%3.%4.%5.%6."/>
      <w:lvlJc w:val="left"/>
      <w:pPr>
        <w:ind w:left="2826" w:hanging="936"/>
      </w:pPr>
    </w:lvl>
    <w:lvl w:ilvl="6">
      <w:start w:val="1"/>
      <w:numFmt w:val="decimal"/>
      <w:lvlText w:val="%1.%2.%3.%4.%5.%6.%7."/>
      <w:lvlJc w:val="left"/>
      <w:pPr>
        <w:ind w:left="3330" w:hanging="1080"/>
      </w:pPr>
    </w:lvl>
    <w:lvl w:ilvl="7">
      <w:start w:val="1"/>
      <w:numFmt w:val="decimal"/>
      <w:lvlText w:val="%1.%2.%3.%4.%5.%6.%7.%8."/>
      <w:lvlJc w:val="left"/>
      <w:pPr>
        <w:ind w:left="3834" w:hanging="1224"/>
      </w:pPr>
    </w:lvl>
    <w:lvl w:ilvl="8">
      <w:start w:val="1"/>
      <w:numFmt w:val="decimal"/>
      <w:lvlText w:val="%1.%2.%3.%4.%5.%6.%7.%8.%9."/>
      <w:lvlJc w:val="left"/>
      <w:pPr>
        <w:ind w:left="4410" w:hanging="1440"/>
      </w:pPr>
    </w:lvl>
  </w:abstractNum>
  <w:abstractNum w:abstractNumId="31" w15:restartNumberingAfterBreak="0">
    <w:nsid w:val="7774601B"/>
    <w:multiLevelType w:val="hybridMultilevel"/>
    <w:tmpl w:val="5686E7D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CBD2AF80">
      <w:start w:val="1"/>
      <w:numFmt w:val="lowerLetter"/>
      <w:lvlText w:val="%2."/>
      <w:lvlJc w:val="left"/>
      <w:pPr>
        <w:ind w:left="18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31"/>
  </w:num>
  <w:num w:numId="4">
    <w:abstractNumId w:val="25"/>
  </w:num>
  <w:num w:numId="5">
    <w:abstractNumId w:val="29"/>
  </w:num>
  <w:num w:numId="6">
    <w:abstractNumId w:val="17"/>
  </w:num>
  <w:num w:numId="7">
    <w:abstractNumId w:val="10"/>
  </w:num>
  <w:num w:numId="8">
    <w:abstractNumId w:val="16"/>
  </w:num>
  <w:num w:numId="9">
    <w:abstractNumId w:val="22"/>
  </w:num>
  <w:num w:numId="10">
    <w:abstractNumId w:val="12"/>
  </w:num>
  <w:num w:numId="11">
    <w:abstractNumId w:val="30"/>
  </w:num>
  <w:num w:numId="12">
    <w:abstractNumId w:val="5"/>
  </w:num>
  <w:num w:numId="13">
    <w:abstractNumId w:val="24"/>
  </w:num>
  <w:num w:numId="14">
    <w:abstractNumId w:val="18"/>
  </w:num>
  <w:num w:numId="15">
    <w:abstractNumId w:val="6"/>
  </w:num>
  <w:num w:numId="16">
    <w:abstractNumId w:val="9"/>
  </w:num>
  <w:num w:numId="17">
    <w:abstractNumId w:val="26"/>
  </w:num>
  <w:num w:numId="18">
    <w:abstractNumId w:val="20"/>
  </w:num>
  <w:num w:numId="19">
    <w:abstractNumId w:val="14"/>
  </w:num>
  <w:num w:numId="20">
    <w:abstractNumId w:val="28"/>
  </w:num>
  <w:num w:numId="21">
    <w:abstractNumId w:val="26"/>
  </w:num>
  <w:num w:numId="22">
    <w:abstractNumId w:val="26"/>
  </w:num>
  <w:num w:numId="23">
    <w:abstractNumId w:val="26"/>
  </w:num>
  <w:num w:numId="24">
    <w:abstractNumId w:val="7"/>
  </w:num>
  <w:num w:numId="25">
    <w:abstractNumId w:val="1"/>
  </w:num>
  <w:num w:numId="26">
    <w:abstractNumId w:val="26"/>
  </w:num>
  <w:num w:numId="27">
    <w:abstractNumId w:val="2"/>
  </w:num>
  <w:num w:numId="28">
    <w:abstractNumId w:val="26"/>
  </w:num>
  <w:num w:numId="29">
    <w:abstractNumId w:val="26"/>
  </w:num>
  <w:num w:numId="30">
    <w:abstractNumId w:val="23"/>
  </w:num>
  <w:num w:numId="31">
    <w:abstractNumId w:val="26"/>
  </w:num>
  <w:num w:numId="32">
    <w:abstractNumId w:val="26"/>
  </w:num>
  <w:num w:numId="33">
    <w:abstractNumId w:val="26"/>
  </w:num>
  <w:num w:numId="34">
    <w:abstractNumId w:val="26"/>
  </w:num>
  <w:num w:numId="35">
    <w:abstractNumId w:val="4"/>
  </w:num>
  <w:num w:numId="36">
    <w:abstractNumId w:val="26"/>
  </w:num>
  <w:num w:numId="37">
    <w:abstractNumId w:val="26"/>
  </w:num>
  <w:num w:numId="38">
    <w:abstractNumId w:val="26"/>
  </w:num>
  <w:num w:numId="39">
    <w:abstractNumId w:val="27"/>
  </w:num>
  <w:num w:numId="40">
    <w:abstractNumId w:val="13"/>
  </w:num>
  <w:num w:numId="41">
    <w:abstractNumId w:val="8"/>
  </w:num>
  <w:num w:numId="42">
    <w:abstractNumId w:val="11"/>
  </w:num>
  <w:num w:numId="43">
    <w:abstractNumId w:val="19"/>
  </w:num>
  <w:num w:numId="44">
    <w:abstractNumId w:val="21"/>
  </w:num>
  <w:num w:numId="4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C44DEC"/>
    <w:rsid w:val="00004077"/>
    <w:rsid w:val="00034645"/>
    <w:rsid w:val="000444B8"/>
    <w:rsid w:val="00050AB0"/>
    <w:rsid w:val="00050F69"/>
    <w:rsid w:val="0005799F"/>
    <w:rsid w:val="00061252"/>
    <w:rsid w:val="00075A96"/>
    <w:rsid w:val="000823D9"/>
    <w:rsid w:val="00084A75"/>
    <w:rsid w:val="00095A5D"/>
    <w:rsid w:val="000A1E91"/>
    <w:rsid w:val="000A48FD"/>
    <w:rsid w:val="000A5FAB"/>
    <w:rsid w:val="000B3C8E"/>
    <w:rsid w:val="000C2DD9"/>
    <w:rsid w:val="0011062D"/>
    <w:rsid w:val="00125E7D"/>
    <w:rsid w:val="001563C9"/>
    <w:rsid w:val="001A24F9"/>
    <w:rsid w:val="001B2318"/>
    <w:rsid w:val="001C536D"/>
    <w:rsid w:val="001E4A77"/>
    <w:rsid w:val="002168D8"/>
    <w:rsid w:val="00220779"/>
    <w:rsid w:val="00244A2B"/>
    <w:rsid w:val="00245E0E"/>
    <w:rsid w:val="00272B09"/>
    <w:rsid w:val="00290979"/>
    <w:rsid w:val="00290D59"/>
    <w:rsid w:val="00296714"/>
    <w:rsid w:val="002A03EC"/>
    <w:rsid w:val="002B182C"/>
    <w:rsid w:val="002B3151"/>
    <w:rsid w:val="002B5269"/>
    <w:rsid w:val="002C061D"/>
    <w:rsid w:val="002C1222"/>
    <w:rsid w:val="002D42C6"/>
    <w:rsid w:val="002D50CC"/>
    <w:rsid w:val="002D563E"/>
    <w:rsid w:val="00311071"/>
    <w:rsid w:val="00341E92"/>
    <w:rsid w:val="0037609D"/>
    <w:rsid w:val="003A7728"/>
    <w:rsid w:val="003A7A39"/>
    <w:rsid w:val="003B0014"/>
    <w:rsid w:val="003B42E5"/>
    <w:rsid w:val="003C3C44"/>
    <w:rsid w:val="003D1B71"/>
    <w:rsid w:val="003D4B60"/>
    <w:rsid w:val="003F26F1"/>
    <w:rsid w:val="00410FCF"/>
    <w:rsid w:val="00417EDC"/>
    <w:rsid w:val="004324CF"/>
    <w:rsid w:val="00433EFC"/>
    <w:rsid w:val="00434ACF"/>
    <w:rsid w:val="00442E89"/>
    <w:rsid w:val="00454F9C"/>
    <w:rsid w:val="00456AEB"/>
    <w:rsid w:val="004653C9"/>
    <w:rsid w:val="00470082"/>
    <w:rsid w:val="00471304"/>
    <w:rsid w:val="004A3EFF"/>
    <w:rsid w:val="004A4D27"/>
    <w:rsid w:val="004A700A"/>
    <w:rsid w:val="004A79E5"/>
    <w:rsid w:val="004B7EF7"/>
    <w:rsid w:val="004C5FDE"/>
    <w:rsid w:val="004D6240"/>
    <w:rsid w:val="004D7E7A"/>
    <w:rsid w:val="004E3E5C"/>
    <w:rsid w:val="004E4BC2"/>
    <w:rsid w:val="00502AAF"/>
    <w:rsid w:val="00510931"/>
    <w:rsid w:val="00554132"/>
    <w:rsid w:val="0055485B"/>
    <w:rsid w:val="005603E8"/>
    <w:rsid w:val="0057079D"/>
    <w:rsid w:val="00572827"/>
    <w:rsid w:val="00581DCF"/>
    <w:rsid w:val="00585927"/>
    <w:rsid w:val="00590BA7"/>
    <w:rsid w:val="00592A9D"/>
    <w:rsid w:val="005930B3"/>
    <w:rsid w:val="00594315"/>
    <w:rsid w:val="005A1440"/>
    <w:rsid w:val="005B0D76"/>
    <w:rsid w:val="005C3E15"/>
    <w:rsid w:val="005D3603"/>
    <w:rsid w:val="005E5037"/>
    <w:rsid w:val="005F41AF"/>
    <w:rsid w:val="0060178A"/>
    <w:rsid w:val="00601865"/>
    <w:rsid w:val="00604238"/>
    <w:rsid w:val="00606401"/>
    <w:rsid w:val="00613173"/>
    <w:rsid w:val="00624B53"/>
    <w:rsid w:val="00637FA6"/>
    <w:rsid w:val="00642E83"/>
    <w:rsid w:val="00650606"/>
    <w:rsid w:val="0065359F"/>
    <w:rsid w:val="0065370F"/>
    <w:rsid w:val="00662E4D"/>
    <w:rsid w:val="00684D53"/>
    <w:rsid w:val="00686C9C"/>
    <w:rsid w:val="00692E06"/>
    <w:rsid w:val="006A071E"/>
    <w:rsid w:val="006B18E9"/>
    <w:rsid w:val="006B29A2"/>
    <w:rsid w:val="006B3873"/>
    <w:rsid w:val="006D3AF2"/>
    <w:rsid w:val="006E31BF"/>
    <w:rsid w:val="006F2F56"/>
    <w:rsid w:val="006F3E51"/>
    <w:rsid w:val="006F7A91"/>
    <w:rsid w:val="00704A59"/>
    <w:rsid w:val="00715486"/>
    <w:rsid w:val="0071776F"/>
    <w:rsid w:val="00732A57"/>
    <w:rsid w:val="00737A20"/>
    <w:rsid w:val="00740ED0"/>
    <w:rsid w:val="0075466D"/>
    <w:rsid w:val="007552C6"/>
    <w:rsid w:val="00760E49"/>
    <w:rsid w:val="00767B5C"/>
    <w:rsid w:val="00780BFB"/>
    <w:rsid w:val="00782A1C"/>
    <w:rsid w:val="00794B06"/>
    <w:rsid w:val="00797D6F"/>
    <w:rsid w:val="007A1366"/>
    <w:rsid w:val="007A1708"/>
    <w:rsid w:val="007A61BF"/>
    <w:rsid w:val="007B0CE8"/>
    <w:rsid w:val="007B3504"/>
    <w:rsid w:val="007C062B"/>
    <w:rsid w:val="007C2BEF"/>
    <w:rsid w:val="007C63DB"/>
    <w:rsid w:val="007C7384"/>
    <w:rsid w:val="007C7F05"/>
    <w:rsid w:val="007D77AB"/>
    <w:rsid w:val="00806809"/>
    <w:rsid w:val="00807F91"/>
    <w:rsid w:val="00836CD7"/>
    <w:rsid w:val="00855C30"/>
    <w:rsid w:val="00856604"/>
    <w:rsid w:val="00876F91"/>
    <w:rsid w:val="00877F92"/>
    <w:rsid w:val="00880FC0"/>
    <w:rsid w:val="00890EA8"/>
    <w:rsid w:val="008A1965"/>
    <w:rsid w:val="008A1D54"/>
    <w:rsid w:val="008A7AD4"/>
    <w:rsid w:val="008B46FC"/>
    <w:rsid w:val="008C005E"/>
    <w:rsid w:val="008C07BE"/>
    <w:rsid w:val="008D76E1"/>
    <w:rsid w:val="008D77B6"/>
    <w:rsid w:val="008E0733"/>
    <w:rsid w:val="008E37B6"/>
    <w:rsid w:val="008F1BA9"/>
    <w:rsid w:val="008F58A3"/>
    <w:rsid w:val="0090587F"/>
    <w:rsid w:val="00911170"/>
    <w:rsid w:val="009118E1"/>
    <w:rsid w:val="0091407A"/>
    <w:rsid w:val="00915A15"/>
    <w:rsid w:val="0092157B"/>
    <w:rsid w:val="00931E02"/>
    <w:rsid w:val="00933C83"/>
    <w:rsid w:val="00934425"/>
    <w:rsid w:val="009348D0"/>
    <w:rsid w:val="00934E6C"/>
    <w:rsid w:val="00942D78"/>
    <w:rsid w:val="00943402"/>
    <w:rsid w:val="00952D2D"/>
    <w:rsid w:val="009607E1"/>
    <w:rsid w:val="00961D0F"/>
    <w:rsid w:val="00980704"/>
    <w:rsid w:val="00986F06"/>
    <w:rsid w:val="00993789"/>
    <w:rsid w:val="00993E26"/>
    <w:rsid w:val="009B0709"/>
    <w:rsid w:val="009C0EBF"/>
    <w:rsid w:val="009D2F1B"/>
    <w:rsid w:val="009E5049"/>
    <w:rsid w:val="009F004B"/>
    <w:rsid w:val="009F01A3"/>
    <w:rsid w:val="009F59EA"/>
    <w:rsid w:val="009F7302"/>
    <w:rsid w:val="00A10301"/>
    <w:rsid w:val="00A41DBF"/>
    <w:rsid w:val="00A63BBB"/>
    <w:rsid w:val="00A72384"/>
    <w:rsid w:val="00A82CF8"/>
    <w:rsid w:val="00A97A98"/>
    <w:rsid w:val="00AA5F7B"/>
    <w:rsid w:val="00AC0FBF"/>
    <w:rsid w:val="00AC384C"/>
    <w:rsid w:val="00AC4C89"/>
    <w:rsid w:val="00AD1ECF"/>
    <w:rsid w:val="00AE4FE8"/>
    <w:rsid w:val="00AE628A"/>
    <w:rsid w:val="00AF1F2C"/>
    <w:rsid w:val="00B000EA"/>
    <w:rsid w:val="00B06A9A"/>
    <w:rsid w:val="00B1742F"/>
    <w:rsid w:val="00B20C73"/>
    <w:rsid w:val="00B35E3D"/>
    <w:rsid w:val="00B4759D"/>
    <w:rsid w:val="00B53CE7"/>
    <w:rsid w:val="00B6177B"/>
    <w:rsid w:val="00B72A29"/>
    <w:rsid w:val="00B927A2"/>
    <w:rsid w:val="00B9397C"/>
    <w:rsid w:val="00BA45A3"/>
    <w:rsid w:val="00BA492D"/>
    <w:rsid w:val="00BB5C7C"/>
    <w:rsid w:val="00BC09DD"/>
    <w:rsid w:val="00BC4E53"/>
    <w:rsid w:val="00BD11EB"/>
    <w:rsid w:val="00BD15EC"/>
    <w:rsid w:val="00BF6863"/>
    <w:rsid w:val="00C02CB4"/>
    <w:rsid w:val="00C06E24"/>
    <w:rsid w:val="00C126F4"/>
    <w:rsid w:val="00C17582"/>
    <w:rsid w:val="00C34E0C"/>
    <w:rsid w:val="00C44225"/>
    <w:rsid w:val="00C44DEC"/>
    <w:rsid w:val="00C60934"/>
    <w:rsid w:val="00C6297E"/>
    <w:rsid w:val="00C6453B"/>
    <w:rsid w:val="00C6572D"/>
    <w:rsid w:val="00C76B5C"/>
    <w:rsid w:val="00C8691D"/>
    <w:rsid w:val="00C92FFF"/>
    <w:rsid w:val="00CB2A67"/>
    <w:rsid w:val="00CB7C5B"/>
    <w:rsid w:val="00CC4C91"/>
    <w:rsid w:val="00CD0298"/>
    <w:rsid w:val="00CD4665"/>
    <w:rsid w:val="00CD7ED9"/>
    <w:rsid w:val="00CE006D"/>
    <w:rsid w:val="00D00643"/>
    <w:rsid w:val="00D00F3A"/>
    <w:rsid w:val="00D04162"/>
    <w:rsid w:val="00D04B81"/>
    <w:rsid w:val="00D2232D"/>
    <w:rsid w:val="00D2442D"/>
    <w:rsid w:val="00D25102"/>
    <w:rsid w:val="00D31AE9"/>
    <w:rsid w:val="00D40812"/>
    <w:rsid w:val="00D4274B"/>
    <w:rsid w:val="00D53430"/>
    <w:rsid w:val="00D630E2"/>
    <w:rsid w:val="00D6542E"/>
    <w:rsid w:val="00D805D1"/>
    <w:rsid w:val="00DA3235"/>
    <w:rsid w:val="00DB6DD9"/>
    <w:rsid w:val="00DE3876"/>
    <w:rsid w:val="00DE7E10"/>
    <w:rsid w:val="00DF3C36"/>
    <w:rsid w:val="00E05ED1"/>
    <w:rsid w:val="00E133CF"/>
    <w:rsid w:val="00E16036"/>
    <w:rsid w:val="00E37F1B"/>
    <w:rsid w:val="00E41FFD"/>
    <w:rsid w:val="00E47F15"/>
    <w:rsid w:val="00E531AD"/>
    <w:rsid w:val="00E641F7"/>
    <w:rsid w:val="00E81E19"/>
    <w:rsid w:val="00E85B43"/>
    <w:rsid w:val="00E91D12"/>
    <w:rsid w:val="00EA42D0"/>
    <w:rsid w:val="00EA5800"/>
    <w:rsid w:val="00EC5B62"/>
    <w:rsid w:val="00ED484E"/>
    <w:rsid w:val="00EE0F0C"/>
    <w:rsid w:val="00EE40C4"/>
    <w:rsid w:val="00EE63A5"/>
    <w:rsid w:val="00EF20BF"/>
    <w:rsid w:val="00EF2FB4"/>
    <w:rsid w:val="00EF46FB"/>
    <w:rsid w:val="00F06DF2"/>
    <w:rsid w:val="00F14B62"/>
    <w:rsid w:val="00F363B2"/>
    <w:rsid w:val="00F37866"/>
    <w:rsid w:val="00F51A07"/>
    <w:rsid w:val="00F70BC5"/>
    <w:rsid w:val="00F779D4"/>
    <w:rsid w:val="00F912F7"/>
    <w:rsid w:val="00FA5207"/>
    <w:rsid w:val="00FA6B8E"/>
    <w:rsid w:val="00FB6993"/>
    <w:rsid w:val="00FD41C4"/>
    <w:rsid w:val="00FD4870"/>
    <w:rsid w:val="00FD71FF"/>
    <w:rsid w:val="00FE4A46"/>
    <w:rsid w:val="00FF65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41"/>
    <o:shapelayout v:ext="edit">
      <o:idmap v:ext="edit" data="1"/>
    </o:shapelayout>
  </w:shapeDefaults>
  <w:decimalSymbol w:val="."/>
  <w:listSeparator w:val=","/>
  <w15:docId w15:val="{A4E6C002-131C-4249-A4F7-DC5C86198E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14B62"/>
  </w:style>
  <w:style w:type="paragraph" w:styleId="Heading1">
    <w:name w:val="heading 1"/>
    <w:basedOn w:val="Normal"/>
    <w:next w:val="Normal"/>
    <w:link w:val="Heading1Char"/>
    <w:uiPriority w:val="9"/>
    <w:qFormat/>
    <w:rsid w:val="002D42C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E504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BA492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BA492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A492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A492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A492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A492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A492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14B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14B62"/>
  </w:style>
  <w:style w:type="paragraph" w:styleId="Footer">
    <w:name w:val="footer"/>
    <w:basedOn w:val="Normal"/>
    <w:link w:val="FooterChar"/>
    <w:uiPriority w:val="99"/>
    <w:unhideWhenUsed/>
    <w:rsid w:val="00F14B6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14B62"/>
  </w:style>
  <w:style w:type="character" w:styleId="Hyperlink">
    <w:name w:val="Hyperlink"/>
    <w:basedOn w:val="DefaultParagraphFont"/>
    <w:uiPriority w:val="99"/>
    <w:unhideWhenUsed/>
    <w:rsid w:val="002D42C6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2D42C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2D42C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2D42C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2D42C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2D42C6"/>
    <w:pPr>
      <w:spacing w:after="100"/>
      <w:ind w:left="440"/>
    </w:pPr>
  </w:style>
  <w:style w:type="character" w:customStyle="1" w:styleId="Heading2Char">
    <w:name w:val="Heading 2 Char"/>
    <w:basedOn w:val="DefaultParagraphFont"/>
    <w:link w:val="Heading2"/>
    <w:uiPriority w:val="9"/>
    <w:rsid w:val="009E504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050F69"/>
    <w:pPr>
      <w:ind w:left="720"/>
      <w:contextualSpacing/>
    </w:pPr>
  </w:style>
  <w:style w:type="paragraph" w:styleId="HTMLPreformatted">
    <w:name w:val="HTML Preformatted"/>
    <w:basedOn w:val="Normal"/>
    <w:link w:val="HTMLPreformattedChar"/>
    <w:uiPriority w:val="99"/>
    <w:unhideWhenUsed/>
    <w:rsid w:val="00D0064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D00643"/>
    <w:rPr>
      <w:rFonts w:ascii="Courier New" w:eastAsia="Times New Roman" w:hAnsi="Courier New" w:cs="Courier New"/>
      <w:sz w:val="20"/>
      <w:szCs w:val="20"/>
    </w:rPr>
  </w:style>
  <w:style w:type="table" w:styleId="TableGrid">
    <w:name w:val="Table Grid"/>
    <w:basedOn w:val="TableNormal"/>
    <w:uiPriority w:val="59"/>
    <w:rsid w:val="004A70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semiHidden/>
    <w:rsid w:val="00BA492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BA492D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A492D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A492D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A492D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A492D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A492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C09D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C09DD"/>
    <w:rPr>
      <w:rFonts w:ascii="Tahoma" w:hAnsi="Tahoma" w:cs="Tahoma"/>
      <w:sz w:val="16"/>
      <w:szCs w:val="16"/>
    </w:rPr>
  </w:style>
  <w:style w:type="character" w:styleId="HTMLCode">
    <w:name w:val="HTML Code"/>
    <w:basedOn w:val="DefaultParagraphFont"/>
    <w:uiPriority w:val="99"/>
    <w:semiHidden/>
    <w:unhideWhenUsed/>
    <w:rsid w:val="002B5269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gif"/><Relationship Id="rId13" Type="http://schemas.openxmlformats.org/officeDocument/2006/relationships/image" Target="media/image3.emf"/><Relationship Id="rId18" Type="http://schemas.openxmlformats.org/officeDocument/2006/relationships/image" Target="media/image7.jpeg"/><Relationship Id="rId3" Type="http://schemas.openxmlformats.org/officeDocument/2006/relationships/styles" Target="styles.xml"/><Relationship Id="rId21" Type="http://schemas.openxmlformats.org/officeDocument/2006/relationships/hyperlink" Target="mailto:xxxxxxx@vtc.vn" TargetMode="Externa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jpeg"/><Relationship Id="rId2" Type="http://schemas.openxmlformats.org/officeDocument/2006/relationships/numbering" Target="numbering.xml"/><Relationship Id="rId16" Type="http://schemas.openxmlformats.org/officeDocument/2006/relationships/image" Target="media/image5.jpeg"/><Relationship Id="rId20" Type="http://schemas.openxmlformats.org/officeDocument/2006/relationships/image" Target="media/image9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jpeg"/><Relationship Id="rId23" Type="http://schemas.openxmlformats.org/officeDocument/2006/relationships/fontTable" Target="fontTable.xml"/><Relationship Id="rId10" Type="http://schemas.openxmlformats.org/officeDocument/2006/relationships/hyperlink" Target="file:///E:\SDK_Build\Full\01022016\Integration%20Guide%20-%20Android%20-%20SDK%20-%20VTC%20Mobile.docx" TargetMode="External"/><Relationship Id="rId19" Type="http://schemas.openxmlformats.org/officeDocument/2006/relationships/image" Target="media/image8.jpeg"/><Relationship Id="rId4" Type="http://schemas.openxmlformats.org/officeDocument/2006/relationships/settings" Target="settings.xml"/><Relationship Id="rId9" Type="http://schemas.openxmlformats.org/officeDocument/2006/relationships/image" Target="cid:image001.gif@01CEA27E.9E8999C0" TargetMode="External"/><Relationship Id="rId14" Type="http://schemas.openxmlformats.org/officeDocument/2006/relationships/oleObject" Target="embeddings/Microsoft_Visio_2003-2010_Drawing.vsd"/><Relationship Id="rId22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A1944B0-FEB8-4DEE-A2E8-92F22DF1CF7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2</TotalTime>
  <Pages>26</Pages>
  <Words>1817</Words>
  <Characters>10357</Characters>
  <Application>Microsoft Office Word</Application>
  <DocSecurity>0</DocSecurity>
  <Lines>86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215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ie Brown</dc:creator>
  <cp:lastModifiedBy>Khoai Lang Đỏ™</cp:lastModifiedBy>
  <cp:revision>66</cp:revision>
  <dcterms:created xsi:type="dcterms:W3CDTF">2015-07-21T09:57:00Z</dcterms:created>
  <dcterms:modified xsi:type="dcterms:W3CDTF">2017-03-07T10:37:00Z</dcterms:modified>
</cp:coreProperties>
</file>